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Pr="00871F43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871F43" w:rsidRPr="00871F43">
        <w:rPr>
          <w:szCs w:val="28"/>
        </w:rPr>
        <w:t>2</w:t>
      </w:r>
    </w:p>
    <w:p w:rsidR="00163824" w:rsidRPr="00DB64D3" w:rsidRDefault="00163824" w:rsidP="00163824">
      <w:pPr>
        <w:jc w:val="center"/>
      </w:pPr>
    </w:p>
    <w:p w:rsidR="00163824" w:rsidRDefault="00163824" w:rsidP="00163824">
      <w:pPr>
        <w:jc w:val="center"/>
      </w:pPr>
      <w:r>
        <w:t xml:space="preserve">Тема работы: </w:t>
      </w:r>
      <w:r w:rsidR="00871F43">
        <w:t>Работа с числами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DE4E01" w:rsidRDefault="00B238B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B238B2">
            <w:rPr>
              <w:rStyle w:val="af4"/>
              <w:noProof/>
              <w:color w:val="auto"/>
            </w:rPr>
            <w:fldChar w:fldCharType="begin"/>
          </w:r>
          <w:r w:rsidRPr="00B238B2">
            <w:rPr>
              <w:rStyle w:val="af4"/>
              <w:noProof/>
              <w:color w:val="auto"/>
            </w:rPr>
            <w:instrText xml:space="preserve"> TOC \o "1-3" \h \z \u </w:instrText>
          </w:r>
          <w:r w:rsidRPr="00B238B2">
            <w:rPr>
              <w:rStyle w:val="af4"/>
              <w:noProof/>
              <w:color w:val="auto"/>
            </w:rPr>
            <w:fldChar w:fldCharType="separate"/>
          </w:r>
          <w:hyperlink w:anchor="_Toc87539357" w:history="1">
            <w:r w:rsidR="00DE4E01" w:rsidRPr="007565D5">
              <w:rPr>
                <w:rStyle w:val="af4"/>
                <w:noProof/>
              </w:rPr>
              <w:t>1 Постановка задачи</w:t>
            </w:r>
            <w:r w:rsidR="00DE4E01">
              <w:rPr>
                <w:noProof/>
                <w:webHidden/>
              </w:rPr>
              <w:tab/>
            </w:r>
            <w:r w:rsidR="00DE4E01">
              <w:rPr>
                <w:noProof/>
                <w:webHidden/>
              </w:rPr>
              <w:fldChar w:fldCharType="begin"/>
            </w:r>
            <w:r w:rsidR="00DE4E01">
              <w:rPr>
                <w:noProof/>
                <w:webHidden/>
              </w:rPr>
              <w:instrText xml:space="preserve"> PAGEREF _Toc87539357 \h </w:instrText>
            </w:r>
            <w:r w:rsidR="00DE4E01">
              <w:rPr>
                <w:noProof/>
                <w:webHidden/>
              </w:rPr>
            </w:r>
            <w:r w:rsidR="00DE4E01">
              <w:rPr>
                <w:noProof/>
                <w:webHidden/>
              </w:rPr>
              <w:fldChar w:fldCharType="separate"/>
            </w:r>
            <w:r w:rsidR="00DE4E01">
              <w:rPr>
                <w:noProof/>
                <w:webHidden/>
              </w:rPr>
              <w:t>3</w:t>
            </w:r>
            <w:r w:rsidR="00DE4E01">
              <w:rPr>
                <w:noProof/>
                <w:webHidden/>
              </w:rPr>
              <w:fldChar w:fldCharType="end"/>
            </w:r>
          </w:hyperlink>
        </w:p>
        <w:p w:rsidR="00DE4E01" w:rsidRDefault="0062630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87539358" w:history="1">
            <w:r w:rsidR="00DE4E01" w:rsidRPr="007565D5">
              <w:rPr>
                <w:rStyle w:val="af4"/>
                <w:noProof/>
              </w:rPr>
              <w:t>2 Текстовый алгоритм решения задачи</w:t>
            </w:r>
            <w:r w:rsidR="00DE4E01">
              <w:rPr>
                <w:noProof/>
                <w:webHidden/>
              </w:rPr>
              <w:tab/>
            </w:r>
            <w:r w:rsidR="00DE4E01">
              <w:rPr>
                <w:noProof/>
                <w:webHidden/>
              </w:rPr>
              <w:fldChar w:fldCharType="begin"/>
            </w:r>
            <w:r w:rsidR="00DE4E01">
              <w:rPr>
                <w:noProof/>
                <w:webHidden/>
              </w:rPr>
              <w:instrText xml:space="preserve"> PAGEREF _Toc87539358 \h </w:instrText>
            </w:r>
            <w:r w:rsidR="00DE4E01">
              <w:rPr>
                <w:noProof/>
                <w:webHidden/>
              </w:rPr>
            </w:r>
            <w:r w:rsidR="00DE4E01">
              <w:rPr>
                <w:noProof/>
                <w:webHidden/>
              </w:rPr>
              <w:fldChar w:fldCharType="separate"/>
            </w:r>
            <w:r w:rsidR="00DE4E01">
              <w:rPr>
                <w:noProof/>
                <w:webHidden/>
              </w:rPr>
              <w:t>4</w:t>
            </w:r>
            <w:r w:rsidR="00DE4E01">
              <w:rPr>
                <w:noProof/>
                <w:webHidden/>
              </w:rPr>
              <w:fldChar w:fldCharType="end"/>
            </w:r>
          </w:hyperlink>
        </w:p>
        <w:p w:rsidR="00DE4E01" w:rsidRDefault="0062630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87539359" w:history="1">
            <w:r w:rsidR="00DE4E01" w:rsidRPr="007565D5">
              <w:rPr>
                <w:rStyle w:val="af4"/>
                <w:noProof/>
              </w:rPr>
              <w:t>3 Структура данных</w:t>
            </w:r>
            <w:r w:rsidR="00DE4E01">
              <w:rPr>
                <w:noProof/>
                <w:webHidden/>
              </w:rPr>
              <w:tab/>
            </w:r>
            <w:r w:rsidR="00DE4E01">
              <w:rPr>
                <w:noProof/>
                <w:webHidden/>
              </w:rPr>
              <w:fldChar w:fldCharType="begin"/>
            </w:r>
            <w:r w:rsidR="00DE4E01">
              <w:rPr>
                <w:noProof/>
                <w:webHidden/>
              </w:rPr>
              <w:instrText xml:space="preserve"> PAGEREF _Toc87539359 \h </w:instrText>
            </w:r>
            <w:r w:rsidR="00DE4E01">
              <w:rPr>
                <w:noProof/>
                <w:webHidden/>
              </w:rPr>
            </w:r>
            <w:r w:rsidR="00DE4E01">
              <w:rPr>
                <w:noProof/>
                <w:webHidden/>
              </w:rPr>
              <w:fldChar w:fldCharType="separate"/>
            </w:r>
            <w:r w:rsidR="00DE4E01">
              <w:rPr>
                <w:noProof/>
                <w:webHidden/>
              </w:rPr>
              <w:t>6</w:t>
            </w:r>
            <w:r w:rsidR="00DE4E01">
              <w:rPr>
                <w:noProof/>
                <w:webHidden/>
              </w:rPr>
              <w:fldChar w:fldCharType="end"/>
            </w:r>
          </w:hyperlink>
        </w:p>
        <w:p w:rsidR="00DE4E01" w:rsidRDefault="0062630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87539360" w:history="1">
            <w:r w:rsidR="00DE4E01" w:rsidRPr="007565D5">
              <w:rPr>
                <w:rStyle w:val="af4"/>
                <w:noProof/>
              </w:rPr>
              <w:t>4 Схема алгоритма решения задачи по ГОСТ 19.701-90</w:t>
            </w:r>
            <w:r w:rsidR="00DE4E01">
              <w:rPr>
                <w:noProof/>
                <w:webHidden/>
              </w:rPr>
              <w:tab/>
            </w:r>
            <w:r w:rsidR="00DE4E01">
              <w:rPr>
                <w:noProof/>
                <w:webHidden/>
              </w:rPr>
              <w:fldChar w:fldCharType="begin"/>
            </w:r>
            <w:r w:rsidR="00DE4E01">
              <w:rPr>
                <w:noProof/>
                <w:webHidden/>
              </w:rPr>
              <w:instrText xml:space="preserve"> PAGEREF _Toc87539360 \h </w:instrText>
            </w:r>
            <w:r w:rsidR="00DE4E01">
              <w:rPr>
                <w:noProof/>
                <w:webHidden/>
              </w:rPr>
            </w:r>
            <w:r w:rsidR="00DE4E01">
              <w:rPr>
                <w:noProof/>
                <w:webHidden/>
              </w:rPr>
              <w:fldChar w:fldCharType="separate"/>
            </w:r>
            <w:r w:rsidR="00DE4E01">
              <w:rPr>
                <w:noProof/>
                <w:webHidden/>
              </w:rPr>
              <w:t>7</w:t>
            </w:r>
            <w:r w:rsidR="00DE4E01">
              <w:rPr>
                <w:noProof/>
                <w:webHidden/>
              </w:rPr>
              <w:fldChar w:fldCharType="end"/>
            </w:r>
          </w:hyperlink>
        </w:p>
        <w:p w:rsidR="00DE4E01" w:rsidRDefault="0062630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87539361" w:history="1">
            <w:r w:rsidR="00DE4E01" w:rsidRPr="007565D5">
              <w:rPr>
                <w:rStyle w:val="af4"/>
                <w:noProof/>
              </w:rPr>
              <w:t>5 Результаты расчетов</w:t>
            </w:r>
            <w:r w:rsidR="00DE4E01">
              <w:rPr>
                <w:noProof/>
                <w:webHidden/>
              </w:rPr>
              <w:tab/>
            </w:r>
            <w:r w:rsidR="00DE4E01">
              <w:rPr>
                <w:noProof/>
                <w:webHidden/>
              </w:rPr>
              <w:fldChar w:fldCharType="begin"/>
            </w:r>
            <w:r w:rsidR="00DE4E01">
              <w:rPr>
                <w:noProof/>
                <w:webHidden/>
              </w:rPr>
              <w:instrText xml:space="preserve"> PAGEREF _Toc87539361 \h </w:instrText>
            </w:r>
            <w:r w:rsidR="00DE4E01">
              <w:rPr>
                <w:noProof/>
                <w:webHidden/>
              </w:rPr>
            </w:r>
            <w:r w:rsidR="00DE4E01">
              <w:rPr>
                <w:noProof/>
                <w:webHidden/>
              </w:rPr>
              <w:fldChar w:fldCharType="separate"/>
            </w:r>
            <w:r w:rsidR="00DE4E01">
              <w:rPr>
                <w:noProof/>
                <w:webHidden/>
              </w:rPr>
              <w:t>11</w:t>
            </w:r>
            <w:r w:rsidR="00DE4E01">
              <w:rPr>
                <w:noProof/>
                <w:webHidden/>
              </w:rPr>
              <w:fldChar w:fldCharType="end"/>
            </w:r>
          </w:hyperlink>
        </w:p>
        <w:p w:rsidR="00DE4E01" w:rsidRDefault="0062630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87539362" w:history="1">
            <w:r w:rsidR="00DE4E01" w:rsidRPr="007565D5">
              <w:rPr>
                <w:rStyle w:val="af4"/>
                <w:noProof/>
              </w:rPr>
              <w:t>ПРИЛОЖЕНИЕ А</w:t>
            </w:r>
            <w:r w:rsidR="00DE4E01">
              <w:rPr>
                <w:noProof/>
                <w:webHidden/>
              </w:rPr>
              <w:tab/>
            </w:r>
            <w:r w:rsidR="00DE4E01">
              <w:rPr>
                <w:noProof/>
                <w:webHidden/>
              </w:rPr>
              <w:fldChar w:fldCharType="begin"/>
            </w:r>
            <w:r w:rsidR="00DE4E01">
              <w:rPr>
                <w:noProof/>
                <w:webHidden/>
              </w:rPr>
              <w:instrText xml:space="preserve"> PAGEREF _Toc87539362 \h </w:instrText>
            </w:r>
            <w:r w:rsidR="00DE4E01">
              <w:rPr>
                <w:noProof/>
                <w:webHidden/>
              </w:rPr>
            </w:r>
            <w:r w:rsidR="00DE4E01">
              <w:rPr>
                <w:noProof/>
                <w:webHidden/>
              </w:rPr>
              <w:fldChar w:fldCharType="separate"/>
            </w:r>
            <w:r w:rsidR="00DE4E01">
              <w:rPr>
                <w:noProof/>
                <w:webHidden/>
              </w:rPr>
              <w:t>12</w:t>
            </w:r>
            <w:r w:rsidR="00DE4E01">
              <w:rPr>
                <w:noProof/>
                <w:webHidden/>
              </w:rPr>
              <w:fldChar w:fldCharType="end"/>
            </w:r>
          </w:hyperlink>
        </w:p>
        <w:p w:rsidR="00DE4E01" w:rsidRDefault="0062630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87539363" w:history="1">
            <w:r w:rsidR="00DE4E01" w:rsidRPr="007565D5">
              <w:rPr>
                <w:rStyle w:val="af4"/>
                <w:noProof/>
              </w:rPr>
              <w:t>ПРИЛОЖЕНИЕ Б</w:t>
            </w:r>
            <w:r w:rsidR="00DE4E01">
              <w:rPr>
                <w:noProof/>
                <w:webHidden/>
              </w:rPr>
              <w:tab/>
            </w:r>
            <w:r w:rsidR="00DE4E01">
              <w:rPr>
                <w:noProof/>
                <w:webHidden/>
              </w:rPr>
              <w:fldChar w:fldCharType="begin"/>
            </w:r>
            <w:r w:rsidR="00DE4E01">
              <w:rPr>
                <w:noProof/>
                <w:webHidden/>
              </w:rPr>
              <w:instrText xml:space="preserve"> PAGEREF _Toc87539363 \h </w:instrText>
            </w:r>
            <w:r w:rsidR="00DE4E01">
              <w:rPr>
                <w:noProof/>
                <w:webHidden/>
              </w:rPr>
            </w:r>
            <w:r w:rsidR="00DE4E01">
              <w:rPr>
                <w:noProof/>
                <w:webHidden/>
              </w:rPr>
              <w:fldChar w:fldCharType="separate"/>
            </w:r>
            <w:r w:rsidR="00DE4E01">
              <w:rPr>
                <w:noProof/>
                <w:webHidden/>
              </w:rPr>
              <w:t>15</w:t>
            </w:r>
            <w:r w:rsidR="00DE4E01">
              <w:rPr>
                <w:noProof/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right" w:leader="dot" w:pos="9356"/>
            </w:tabs>
            <w:ind w:left="284" w:hanging="284"/>
          </w:pPr>
          <w:r w:rsidRPr="00B238B2">
            <w:rPr>
              <w:rStyle w:val="af4"/>
              <w:noProof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Pr="003019FD" w:rsidRDefault="00163824" w:rsidP="00C7708F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87539357"/>
      <w:r w:rsidRPr="00C7708F">
        <w:lastRenderedPageBreak/>
        <w:t>Постановка</w:t>
      </w:r>
      <w:r w:rsidRPr="003019FD">
        <w:t xml:space="preserve">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163824" w:rsidRPr="001C5AA5" w:rsidRDefault="001C5AA5" w:rsidP="00C7708F">
      <w:pPr>
        <w:pStyle w:val="a0"/>
      </w:pPr>
      <w:r>
        <w:t xml:space="preserve">Даны взаимно простые натуральные числа </w:t>
      </w:r>
      <w:r>
        <w:rPr>
          <w:lang w:val="en-US"/>
        </w:rPr>
        <w:t>P</w:t>
      </w:r>
      <w:r w:rsidRPr="001C5AA5">
        <w:t xml:space="preserve"> </w:t>
      </w:r>
      <w:r>
        <w:t xml:space="preserve">и </w:t>
      </w:r>
      <w:r>
        <w:rPr>
          <w:lang w:val="en-US"/>
        </w:rPr>
        <w:t>Q</w:t>
      </w:r>
      <w:r w:rsidRPr="001C5AA5">
        <w:t xml:space="preserve"> (</w:t>
      </w:r>
      <w:r>
        <w:rPr>
          <w:lang w:val="en-US"/>
        </w:rPr>
        <w:t>P</w:t>
      </w:r>
      <w:r w:rsidRPr="001C5AA5">
        <w:t>&lt;</w:t>
      </w:r>
      <w:r>
        <w:rPr>
          <w:lang w:val="en-US"/>
        </w:rPr>
        <w:t>Q</w:t>
      </w:r>
      <w:r w:rsidRPr="001C5AA5">
        <w:t xml:space="preserve">). </w:t>
      </w:r>
      <w:r>
        <w:t xml:space="preserve">Разработать алгоритм и программу поиска периодической и непериодической части десятичной дроби, равной </w:t>
      </w:r>
      <w:r>
        <w:rPr>
          <w:lang w:val="en-US"/>
        </w:rPr>
        <w:t>P</w:t>
      </w:r>
      <w:r>
        <w:t>/</w:t>
      </w:r>
      <w:r>
        <w:rPr>
          <w:lang w:val="en-US"/>
        </w:rPr>
        <w:t>Q</w:t>
      </w:r>
      <w:r w:rsidRPr="001C5AA5">
        <w:t>.</w:t>
      </w:r>
    </w:p>
    <w:p w:rsidR="001C5AA5" w:rsidRDefault="001C5AA5" w:rsidP="00C7708F">
      <w:pPr>
        <w:pStyle w:val="a0"/>
      </w:pPr>
      <w:r>
        <w:t>Вывести на печать: последовательность периодической и непериодической части дроби.</w:t>
      </w:r>
    </w:p>
    <w:p w:rsidR="00740406" w:rsidRDefault="00740406" w:rsidP="00C7708F">
      <w:pPr>
        <w:pStyle w:val="a0"/>
      </w:pPr>
    </w:p>
    <w:p w:rsidR="00740406" w:rsidRDefault="00740406" w:rsidP="00C7708F">
      <w:pPr>
        <w:pStyle w:val="a0"/>
      </w:pPr>
      <w:proofErr w:type="gramStart"/>
      <w:r w:rsidRPr="00740406">
        <w:rPr>
          <w:highlight w:val="red"/>
        </w:rPr>
        <w:t>Пробелы !!!!!!!!!!</w:t>
      </w:r>
      <w:proofErr w:type="gramEnd"/>
    </w:p>
    <w:p w:rsidR="00C7708F" w:rsidRDefault="00C7708F" w:rsidP="00C7708F">
      <w:pPr>
        <w:pStyle w:val="a0"/>
      </w:pPr>
      <w:bookmarkStart w:id="15" w:name="_GoBack"/>
      <w:bookmarkEnd w:id="15"/>
    </w:p>
    <w:p w:rsidR="00C7708F" w:rsidRPr="001C5AA5" w:rsidRDefault="00C7708F" w:rsidP="00C7708F">
      <w:pPr>
        <w:pStyle w:val="1"/>
      </w:pPr>
    </w:p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Default="00667A8A" w:rsidP="00667A8A">
      <w:pPr>
        <w:pStyle w:val="1"/>
        <w:rPr>
          <w:lang w:val="ru-RU"/>
        </w:rPr>
      </w:pPr>
      <w:bookmarkStart w:id="16" w:name="_Toc460586192"/>
      <w:bookmarkStart w:id="17" w:name="_Toc462140309"/>
      <w:bookmarkStart w:id="18" w:name="_Toc81231047"/>
      <w:bookmarkStart w:id="19" w:name="_Toc87539358"/>
      <w:r>
        <w:rPr>
          <w:lang w:val="ru-RU"/>
        </w:rPr>
        <w:lastRenderedPageBreak/>
        <w:t>Текстовый алгоритм решения задачи</w:t>
      </w:r>
      <w:bookmarkEnd w:id="16"/>
      <w:bookmarkEnd w:id="17"/>
      <w:bookmarkEnd w:id="18"/>
      <w:bookmarkEnd w:id="19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r w:rsidR="002E1381">
        <w:rPr>
          <w:noProof/>
        </w:rPr>
        <w:fldChar w:fldCharType="begin"/>
      </w:r>
      <w:r w:rsidR="002E1381">
        <w:rPr>
          <w:noProof/>
        </w:rPr>
        <w:instrText xml:space="preserve"> SEQ Таблица \* ARABIC </w:instrText>
      </w:r>
      <w:r w:rsidR="002E1381">
        <w:rPr>
          <w:noProof/>
        </w:rPr>
        <w:fldChar w:fldCharType="separate"/>
      </w:r>
      <w:r>
        <w:rPr>
          <w:noProof/>
        </w:rPr>
        <w:t>1</w:t>
      </w:r>
      <w:r w:rsidR="002E1381">
        <w:rPr>
          <w:noProof/>
        </w:rPr>
        <w:fldChar w:fldCharType="end"/>
      </w:r>
      <w:r>
        <w:t xml:space="preserve"> </w:t>
      </w:r>
      <w:r>
        <w:softHyphen/>
      </w:r>
      <w:r>
        <w:softHyphen/>
      </w:r>
      <w:proofErr w:type="gramStart"/>
      <w:r w:rsidR="00561084" w:rsidRPr="005B6441">
        <w:t>–</w:t>
      </w:r>
      <w:r>
        <w:t xml:space="preserve">  </w:t>
      </w:r>
      <w:r w:rsidRPr="006509C3">
        <w:t>Алгоритм</w:t>
      </w:r>
      <w:proofErr w:type="gramEnd"/>
      <w:r w:rsidRPr="006509C3">
        <w:t xml:space="preserve">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315C3B">
        <w:tc>
          <w:tcPr>
            <w:tcW w:w="575" w:type="pct"/>
            <w:shd w:val="clear" w:color="auto" w:fill="auto"/>
          </w:tcPr>
          <w:p w:rsidR="00667A8A" w:rsidRPr="00675BCC" w:rsidRDefault="00667A8A" w:rsidP="002E1381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2E1381">
            <w:pPr>
              <w:pStyle w:val="a7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2E1381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315C3B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533092" w:rsidRDefault="00667A8A" w:rsidP="002E1381">
            <w:pPr>
              <w:pStyle w:val="a7"/>
            </w:pPr>
          </w:p>
        </w:tc>
      </w:tr>
      <w:tr w:rsidR="00667A8A" w:rsidRPr="00D7779D" w:rsidTr="00315C3B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315C3B" w:rsidRDefault="00315C3B" w:rsidP="002E1381">
            <w:pPr>
              <w:pStyle w:val="a7"/>
              <w:rPr>
                <w:lang w:val="en-US"/>
              </w:rPr>
            </w:pPr>
            <w:r>
              <w:t xml:space="preserve">Ввод </w:t>
            </w:r>
            <w:r>
              <w:rPr>
                <w:lang w:val="en-US"/>
              </w:rPr>
              <w:t>P1</w:t>
            </w:r>
          </w:p>
        </w:tc>
      </w:tr>
      <w:tr w:rsidR="00315C3B" w:rsidRPr="00675BCC" w:rsidTr="00315C3B">
        <w:tc>
          <w:tcPr>
            <w:tcW w:w="575" w:type="pct"/>
            <w:shd w:val="clear" w:color="auto" w:fill="auto"/>
          </w:tcPr>
          <w:p w:rsidR="00315C3B" w:rsidRPr="00675BCC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315C3B" w:rsidRDefault="00315C3B" w:rsidP="0080231B">
            <w:pPr>
              <w:pStyle w:val="a7"/>
              <w:rPr>
                <w:lang w:val="en-US"/>
              </w:rPr>
            </w:pPr>
            <w:r>
              <w:t xml:space="preserve">Ввод </w:t>
            </w:r>
            <w:r>
              <w:rPr>
                <w:lang w:val="en-US"/>
              </w:rPr>
              <w:t>Q1</w:t>
            </w:r>
          </w:p>
        </w:tc>
      </w:tr>
      <w:tr w:rsidR="00315C3B" w:rsidRPr="00675BCC" w:rsidTr="00315C3B">
        <w:tc>
          <w:tcPr>
            <w:tcW w:w="575" w:type="pct"/>
            <w:shd w:val="clear" w:color="auto" w:fill="auto"/>
          </w:tcPr>
          <w:p w:rsidR="00315C3B" w:rsidRPr="00675BCC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2E1381">
            <w:pPr>
              <w:pStyle w:val="a7"/>
            </w:pPr>
            <w:r>
              <w:t>Вывод (</w:t>
            </w:r>
            <w:r>
              <w:rPr>
                <w:rFonts w:eastAsiaTheme="minorHAnsi"/>
                <w:color w:val="000000"/>
                <w:szCs w:val="28"/>
              </w:rPr>
              <w:t xml:space="preserve">P1 </w:t>
            </w:r>
            <w:proofErr w:type="spellStart"/>
            <w:r>
              <w:rPr>
                <w:rFonts w:eastAsiaTheme="minorHAnsi"/>
                <w:color w:val="000000"/>
                <w:szCs w:val="28"/>
              </w:rPr>
              <w:t>div</w:t>
            </w:r>
            <w:proofErr w:type="spellEnd"/>
            <w:r>
              <w:rPr>
                <w:rFonts w:eastAsiaTheme="minorHAnsi"/>
                <w:color w:val="000000"/>
                <w:szCs w:val="28"/>
              </w:rPr>
              <w:t xml:space="preserve"> Q1)</w:t>
            </w:r>
          </w:p>
        </w:tc>
      </w:tr>
      <w:tr w:rsidR="00315C3B" w:rsidRPr="00675BCC" w:rsidTr="00315C3B">
        <w:tc>
          <w:tcPr>
            <w:tcW w:w="575" w:type="pct"/>
            <w:shd w:val="clear" w:color="auto" w:fill="auto"/>
          </w:tcPr>
          <w:p w:rsidR="00315C3B" w:rsidRPr="00675BCC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667A8A" w:rsidRDefault="00315C3B" w:rsidP="002E1381">
            <w:pPr>
              <w:pStyle w:val="a7"/>
            </w:pPr>
            <w:r w:rsidRPr="009B4DDB">
              <w:rPr>
                <w:lang w:val="en-US"/>
              </w:rPr>
              <w:t>P1 := P1 mod Q1</w:t>
            </w:r>
          </w:p>
        </w:tc>
      </w:tr>
      <w:tr w:rsidR="00315C3B" w:rsidRPr="00BE19CC" w:rsidTr="00315C3B">
        <w:tc>
          <w:tcPr>
            <w:tcW w:w="575" w:type="pct"/>
            <w:shd w:val="clear" w:color="auto" w:fill="auto"/>
          </w:tcPr>
          <w:p w:rsidR="00315C3B" w:rsidRPr="00675BCC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533092" w:rsidRDefault="00315C3B" w:rsidP="00667A8A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>
              <w:rPr>
                <w:lang w:val="en-US"/>
              </w:rPr>
              <w:t>P</w:t>
            </w:r>
            <w:r w:rsidRPr="009B4DDB">
              <w:t>1</w:t>
            </w:r>
            <w:r>
              <w:t>&gt;</w:t>
            </w:r>
            <w:r w:rsidRPr="007C6E0E">
              <w:t xml:space="preserve">0). </w:t>
            </w:r>
            <w:r>
              <w:t>Если</w:t>
            </w:r>
            <w:r w:rsidR="00AB0A63">
              <w:t xml:space="preserve"> условие истинно, идти к шагу 7</w:t>
            </w:r>
            <w:r>
              <w:t xml:space="preserve">, иначе </w:t>
            </w:r>
            <w:r w:rsidRPr="002E1381">
              <w:rPr>
                <w:color w:val="000000" w:themeColor="text1"/>
              </w:rPr>
              <w:t xml:space="preserve">– к </w:t>
            </w:r>
            <w:r w:rsidR="00513FF2">
              <w:rPr>
                <w:color w:val="000000" w:themeColor="text1"/>
              </w:rPr>
              <w:t>шагу 49</w:t>
            </w:r>
          </w:p>
        </w:tc>
      </w:tr>
      <w:tr w:rsidR="00315C3B" w:rsidRPr="00533092" w:rsidTr="00315C3B">
        <w:tc>
          <w:tcPr>
            <w:tcW w:w="575" w:type="pct"/>
            <w:shd w:val="clear" w:color="auto" w:fill="auto"/>
          </w:tcPr>
          <w:p w:rsidR="00315C3B" w:rsidRPr="00675BCC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533092" w:rsidRDefault="00315C3B" w:rsidP="00667A8A">
            <w:pPr>
              <w:pStyle w:val="a7"/>
            </w:pPr>
            <w:proofErr w:type="gramStart"/>
            <w:r>
              <w:rPr>
                <w:rFonts w:eastAsiaTheme="minorHAnsi"/>
                <w:color w:val="000000"/>
                <w:szCs w:val="28"/>
              </w:rPr>
              <w:t>p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>= P1</w:t>
            </w:r>
          </w:p>
        </w:tc>
      </w:tr>
      <w:tr w:rsidR="00315C3B" w:rsidRPr="00533092" w:rsidTr="00315C3B">
        <w:tc>
          <w:tcPr>
            <w:tcW w:w="575" w:type="pct"/>
            <w:shd w:val="clear" w:color="auto" w:fill="auto"/>
          </w:tcPr>
          <w:p w:rsidR="00315C3B" w:rsidRPr="00533092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533092" w:rsidRDefault="00315C3B" w:rsidP="00667A8A">
            <w:pPr>
              <w:pStyle w:val="a7"/>
            </w:pPr>
            <w:proofErr w:type="gramStart"/>
            <w:r>
              <w:rPr>
                <w:rFonts w:eastAsiaTheme="minorHAnsi"/>
                <w:color w:val="000000"/>
                <w:szCs w:val="28"/>
              </w:rPr>
              <w:t>q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>= Q1</w:t>
            </w:r>
          </w:p>
        </w:tc>
      </w:tr>
      <w:tr w:rsidR="00315C3B" w:rsidRPr="001C5AA5" w:rsidTr="00315C3B">
        <w:tc>
          <w:tcPr>
            <w:tcW w:w="575" w:type="pct"/>
            <w:shd w:val="clear" w:color="auto" w:fill="auto"/>
          </w:tcPr>
          <w:p w:rsidR="00315C3B" w:rsidRPr="00533092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2E187F" w:rsidRDefault="00DE4E01" w:rsidP="002E1381">
            <w:pPr>
              <w:pStyle w:val="a7"/>
            </w:pPr>
            <w:r>
              <w:t>Начало цикла А1</w:t>
            </w:r>
            <w:r w:rsidR="00315C3B">
              <w:t>. Проверка выполнения условия (</w:t>
            </w:r>
            <w:proofErr w:type="gramStart"/>
            <w:r w:rsidR="00315C3B">
              <w:t>p</w:t>
            </w:r>
            <w:r w:rsidR="00315C3B" w:rsidRPr="000904FD">
              <w:t>&lt; &gt;</w:t>
            </w:r>
            <w:proofErr w:type="gramEnd"/>
            <w:r w:rsidR="00315C3B">
              <w:rPr>
                <w:lang w:val="en-US"/>
              </w:rPr>
              <w:t>q</w:t>
            </w:r>
            <w:r w:rsidR="00315C3B">
              <w:t>). Если</w:t>
            </w:r>
            <w:r w:rsidR="00AB0A63">
              <w:t xml:space="preserve"> условие истинно, идти к шагу 10</w:t>
            </w:r>
            <w:r w:rsidR="00315C3B">
              <w:t xml:space="preserve">, иначе </w:t>
            </w:r>
            <w:r w:rsidR="00315C3B" w:rsidRPr="006130E3">
              <w:t>–</w:t>
            </w:r>
            <w:r w:rsidR="00315C3B">
              <w:t xml:space="preserve"> </w:t>
            </w:r>
            <w:r w:rsidR="00315C3B" w:rsidRPr="000904FD">
              <w:t xml:space="preserve">к </w:t>
            </w:r>
            <w:r w:rsidR="00AB0A63" w:rsidRPr="00AB0A63">
              <w:t>шагу 14</w:t>
            </w:r>
          </w:p>
        </w:tc>
      </w:tr>
      <w:tr w:rsidR="00315C3B" w:rsidRPr="00533092" w:rsidTr="00315C3B">
        <w:tc>
          <w:tcPr>
            <w:tcW w:w="575" w:type="pct"/>
            <w:shd w:val="clear" w:color="auto" w:fill="auto"/>
          </w:tcPr>
          <w:p w:rsidR="00315C3B" w:rsidRPr="002E187F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2E187F" w:rsidRDefault="00315C3B" w:rsidP="002E1381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>
              <w:rPr>
                <w:lang w:val="en-US"/>
              </w:rPr>
              <w:t>q</w:t>
            </w:r>
            <w:r w:rsidRPr="000904FD">
              <w:t>&gt;</w:t>
            </w:r>
            <w:r>
              <w:rPr>
                <w:lang w:val="en-US"/>
              </w:rPr>
              <w:t>p</w:t>
            </w:r>
            <w:r w:rsidRPr="007C6E0E">
              <w:t xml:space="preserve">). </w:t>
            </w:r>
            <w:r>
              <w:t>Есл</w:t>
            </w:r>
            <w:r w:rsidR="00AB0A63">
              <w:t>и условие истинно, идти к шагу 1</w:t>
            </w:r>
            <w:r>
              <w:t xml:space="preserve">1, иначе </w:t>
            </w:r>
            <w:r w:rsidR="00AB0A63">
              <w:t>– к шагу 1</w:t>
            </w:r>
            <w:r w:rsidRPr="000904FD">
              <w:t>2</w:t>
            </w:r>
          </w:p>
        </w:tc>
      </w:tr>
      <w:tr w:rsidR="00315C3B" w:rsidRPr="009B4DDB" w:rsidTr="00315C3B">
        <w:tc>
          <w:tcPr>
            <w:tcW w:w="575" w:type="pct"/>
            <w:shd w:val="clear" w:color="auto" w:fill="auto"/>
          </w:tcPr>
          <w:p w:rsidR="00315C3B" w:rsidRPr="002E187F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9B4DDB" w:rsidRDefault="00315C3B" w:rsidP="002E1381">
            <w:pPr>
              <w:pStyle w:val="a7"/>
            </w:pPr>
            <w:proofErr w:type="gramStart"/>
            <w:r>
              <w:rPr>
                <w:rFonts w:eastAsiaTheme="minorHAnsi"/>
                <w:color w:val="000000"/>
                <w:szCs w:val="28"/>
              </w:rPr>
              <w:t>q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>= q - p</w:t>
            </w:r>
          </w:p>
        </w:tc>
      </w:tr>
      <w:tr w:rsidR="00315C3B" w:rsidRPr="009B4DDB" w:rsidTr="00315C3B">
        <w:tc>
          <w:tcPr>
            <w:tcW w:w="575" w:type="pct"/>
            <w:shd w:val="clear" w:color="auto" w:fill="auto"/>
          </w:tcPr>
          <w:p w:rsidR="00315C3B" w:rsidRPr="009B4DDB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2E1381">
            <w:pPr>
              <w:pStyle w:val="a7"/>
            </w:pPr>
            <w:proofErr w:type="gramStart"/>
            <w:r>
              <w:rPr>
                <w:rFonts w:eastAsiaTheme="minorHAnsi"/>
                <w:color w:val="000000"/>
                <w:szCs w:val="28"/>
              </w:rPr>
              <w:t>p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>= p - q</w:t>
            </w:r>
          </w:p>
        </w:tc>
      </w:tr>
      <w:tr w:rsidR="00315C3B" w:rsidRPr="009B4DDB" w:rsidTr="00315C3B">
        <w:tc>
          <w:tcPr>
            <w:tcW w:w="575" w:type="pct"/>
            <w:shd w:val="clear" w:color="auto" w:fill="auto"/>
          </w:tcPr>
          <w:p w:rsidR="00315C3B" w:rsidRPr="009B4DDB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DE4E01" w:rsidP="002E1381">
            <w:pPr>
              <w:pStyle w:val="a7"/>
            </w:pPr>
            <w:r>
              <w:t>Конец цикла А1</w:t>
            </w:r>
            <w:r w:rsidR="00AB0A63">
              <w:t>. Идти к шагу 9</w:t>
            </w:r>
          </w:p>
        </w:tc>
      </w:tr>
      <w:tr w:rsidR="00315C3B" w:rsidRPr="00533092" w:rsidTr="00315C3B">
        <w:tc>
          <w:tcPr>
            <w:tcW w:w="575" w:type="pct"/>
            <w:shd w:val="clear" w:color="auto" w:fill="auto"/>
          </w:tcPr>
          <w:p w:rsidR="00315C3B" w:rsidRPr="009B4DDB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9B4DDB" w:rsidRDefault="00315C3B" w:rsidP="002E1381">
            <w:pPr>
              <w:pStyle w:val="a7"/>
            </w:pPr>
            <w:r>
              <w:rPr>
                <w:rFonts w:eastAsiaTheme="minorHAnsi"/>
                <w:color w:val="000000"/>
                <w:szCs w:val="28"/>
              </w:rPr>
              <w:t>P</w:t>
            </w:r>
            <w:proofErr w:type="gramStart"/>
            <w:r>
              <w:rPr>
                <w:rFonts w:eastAsiaTheme="minorHAnsi"/>
                <w:color w:val="000000"/>
                <w:szCs w:val="28"/>
              </w:rPr>
              <w:t>1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 xml:space="preserve">= P1 </w:t>
            </w:r>
            <w:proofErr w:type="spellStart"/>
            <w:r>
              <w:rPr>
                <w:rFonts w:eastAsiaTheme="minorHAnsi"/>
                <w:color w:val="000000"/>
                <w:szCs w:val="28"/>
              </w:rPr>
              <w:t>div</w:t>
            </w:r>
            <w:proofErr w:type="spellEnd"/>
            <w:r>
              <w:rPr>
                <w:rFonts w:eastAsiaTheme="minorHAnsi"/>
                <w:color w:val="000000"/>
                <w:szCs w:val="28"/>
              </w:rPr>
              <w:t xml:space="preserve"> p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315C3B" w:rsidRPr="00667A8A" w:rsidRDefault="00315C3B" w:rsidP="002E1381">
            <w:pPr>
              <w:pStyle w:val="a7"/>
              <w:rPr>
                <w:lang w:val="en-US"/>
              </w:rPr>
            </w:pPr>
            <w:r>
              <w:rPr>
                <w:rFonts w:eastAsiaTheme="minorHAnsi"/>
                <w:color w:val="000000"/>
                <w:szCs w:val="28"/>
              </w:rPr>
              <w:t>Q</w:t>
            </w:r>
            <w:proofErr w:type="gramStart"/>
            <w:r>
              <w:rPr>
                <w:rFonts w:eastAsiaTheme="minorHAnsi"/>
                <w:color w:val="000000"/>
                <w:szCs w:val="28"/>
              </w:rPr>
              <w:t>1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 xml:space="preserve">= Q1 </w:t>
            </w:r>
            <w:proofErr w:type="spellStart"/>
            <w:r>
              <w:rPr>
                <w:rFonts w:eastAsiaTheme="minorHAnsi"/>
                <w:color w:val="000000"/>
                <w:szCs w:val="28"/>
              </w:rPr>
              <w:t>div</w:t>
            </w:r>
            <w:proofErr w:type="spellEnd"/>
            <w:r>
              <w:rPr>
                <w:rFonts w:eastAsiaTheme="minorHAnsi"/>
                <w:color w:val="000000"/>
                <w:szCs w:val="28"/>
              </w:rPr>
              <w:t xml:space="preserve"> p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:rsidR="00315C3B" w:rsidRPr="0080231B" w:rsidRDefault="00315C3B" w:rsidP="0080231B">
            <w:pPr>
              <w:pStyle w:val="a7"/>
            </w:pPr>
            <w:proofErr w:type="gramStart"/>
            <w:r>
              <w:rPr>
                <w:rFonts w:eastAsiaTheme="minorHAnsi"/>
                <w:color w:val="000000"/>
                <w:szCs w:val="28"/>
              </w:rPr>
              <w:t>p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>= 0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EC4434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315C3B" w:rsidRPr="00EF4465" w:rsidRDefault="00315C3B" w:rsidP="00EF4465">
            <w:pPr>
              <w:pStyle w:val="ad"/>
            </w:pPr>
            <w:proofErr w:type="gramStart"/>
            <w:r>
              <w:rPr>
                <w:rFonts w:eastAsiaTheme="minorHAnsi"/>
                <w:color w:val="000000"/>
                <w:szCs w:val="28"/>
              </w:rPr>
              <w:t>q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>= 0</w:t>
            </w:r>
          </w:p>
        </w:tc>
      </w:tr>
      <w:tr w:rsidR="00315C3B" w:rsidRPr="00667A8A" w:rsidTr="00AB0A63">
        <w:tc>
          <w:tcPr>
            <w:tcW w:w="575" w:type="pct"/>
            <w:shd w:val="clear" w:color="auto" w:fill="auto"/>
          </w:tcPr>
          <w:p w:rsidR="00315C3B" w:rsidRPr="00EF4465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315C3B" w:rsidRPr="00EF4465" w:rsidRDefault="00315C3B" w:rsidP="00EF4465">
            <w:pPr>
              <w:pStyle w:val="ad"/>
              <w:rPr>
                <w:lang w:val="en-US"/>
              </w:rPr>
            </w:pPr>
            <w:proofErr w:type="gramStart"/>
            <w:r>
              <w:rPr>
                <w:rFonts w:eastAsiaTheme="minorHAnsi"/>
                <w:color w:val="000000"/>
                <w:szCs w:val="28"/>
              </w:rPr>
              <w:t>z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>= Q1</w:t>
            </w:r>
          </w:p>
        </w:tc>
      </w:tr>
      <w:tr w:rsidR="00315C3B" w:rsidRPr="00667A8A" w:rsidTr="00AB0A63">
        <w:tc>
          <w:tcPr>
            <w:tcW w:w="575" w:type="pct"/>
            <w:shd w:val="clear" w:color="auto" w:fill="auto"/>
          </w:tcPr>
          <w:p w:rsidR="00315C3B" w:rsidRPr="00EF4465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315C3B" w:rsidRPr="000904FD" w:rsidRDefault="00DE4E01" w:rsidP="000904FD">
            <w:pPr>
              <w:pStyle w:val="ad"/>
            </w:pPr>
            <w:r>
              <w:t>Начало цикла А2</w:t>
            </w:r>
            <w:r w:rsidR="00315C3B">
              <w:t>. Проверка выполнения условия (</w:t>
            </w:r>
            <w:r w:rsidR="00315C3B">
              <w:rPr>
                <w:rFonts w:eastAsiaTheme="minorHAnsi"/>
                <w:color w:val="000000"/>
                <w:szCs w:val="28"/>
              </w:rPr>
              <w:t xml:space="preserve">z </w:t>
            </w:r>
            <w:proofErr w:type="spellStart"/>
            <w:r w:rsidR="00315C3B">
              <w:rPr>
                <w:rFonts w:eastAsiaTheme="minorHAnsi"/>
                <w:color w:val="000000"/>
                <w:szCs w:val="28"/>
              </w:rPr>
              <w:t>mod</w:t>
            </w:r>
            <w:proofErr w:type="spellEnd"/>
            <w:r w:rsidR="00315C3B">
              <w:rPr>
                <w:rFonts w:eastAsiaTheme="minorHAnsi"/>
                <w:color w:val="000000"/>
                <w:szCs w:val="28"/>
              </w:rPr>
              <w:t xml:space="preserve"> 2 = 0</w:t>
            </w:r>
            <w:r w:rsidR="00315C3B">
              <w:t>). Есл</w:t>
            </w:r>
            <w:r w:rsidR="00AB0A63">
              <w:t>и условие истинно, идти к шагу 2</w:t>
            </w:r>
            <w:r w:rsidR="00315C3B">
              <w:t xml:space="preserve">0, иначе </w:t>
            </w:r>
            <w:r w:rsidR="00315C3B" w:rsidRPr="006130E3">
              <w:t>–</w:t>
            </w:r>
            <w:r w:rsidR="00315C3B">
              <w:t xml:space="preserve"> </w:t>
            </w:r>
            <w:r w:rsidR="00315C3B" w:rsidRPr="00D16445">
              <w:t>к шагу</w:t>
            </w:r>
            <w:r w:rsidR="00AB0A63">
              <w:rPr>
                <w:b/>
              </w:rPr>
              <w:t xml:space="preserve"> </w:t>
            </w:r>
            <w:r w:rsidR="00AB0A63" w:rsidRPr="00AB0A63">
              <w:t>2</w:t>
            </w:r>
            <w:r w:rsidR="00315C3B" w:rsidRPr="00AB0A63">
              <w:t>3</w:t>
            </w:r>
          </w:p>
        </w:tc>
      </w:tr>
      <w:tr w:rsidR="00315C3B" w:rsidRPr="000904FD" w:rsidTr="00AB0A63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315C3B" w:rsidRPr="000904FD" w:rsidRDefault="00315C3B" w:rsidP="00667A8A">
            <w:pPr>
              <w:pStyle w:val="a7"/>
            </w:pPr>
            <w:proofErr w:type="spellStart"/>
            <w:r>
              <w:rPr>
                <w:rFonts w:eastAsiaTheme="minorHAnsi"/>
                <w:color w:val="000000"/>
                <w:szCs w:val="28"/>
              </w:rPr>
              <w:t>inc</w:t>
            </w:r>
            <w:proofErr w:type="spellEnd"/>
            <w:r>
              <w:rPr>
                <w:rFonts w:eastAsiaTheme="minorHAnsi"/>
                <w:color w:val="000000"/>
                <w:szCs w:val="28"/>
              </w:rPr>
              <w:t>(p)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0904FD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667A8A" w:rsidRDefault="00315C3B" w:rsidP="00894EA1">
            <w:pPr>
              <w:pStyle w:val="a7"/>
            </w:pPr>
            <w:proofErr w:type="gramStart"/>
            <w:r>
              <w:rPr>
                <w:rFonts w:eastAsiaTheme="minorHAnsi"/>
                <w:color w:val="000000"/>
                <w:szCs w:val="28"/>
              </w:rPr>
              <w:t>z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 xml:space="preserve">= z </w:t>
            </w:r>
            <w:proofErr w:type="spellStart"/>
            <w:r>
              <w:rPr>
                <w:rFonts w:eastAsiaTheme="minorHAnsi"/>
                <w:color w:val="000000"/>
                <w:szCs w:val="28"/>
              </w:rPr>
              <w:t>div</w:t>
            </w:r>
            <w:proofErr w:type="spellEnd"/>
            <w:r>
              <w:rPr>
                <w:rFonts w:eastAsiaTheme="minorHAnsi"/>
                <w:color w:val="000000"/>
                <w:szCs w:val="28"/>
              </w:rPr>
              <w:t xml:space="preserve"> 2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667A8A" w:rsidRDefault="00DE4E01" w:rsidP="00667A8A">
            <w:pPr>
              <w:pStyle w:val="a7"/>
            </w:pPr>
            <w:r>
              <w:t>Конец цикла А2</w:t>
            </w:r>
            <w:r w:rsidR="00AB0A63">
              <w:t>. Идти к шагу 1</w:t>
            </w:r>
            <w:r w:rsidR="00315C3B">
              <w:t>9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667A8A" w:rsidRDefault="00DE4E01" w:rsidP="00667A8A">
            <w:pPr>
              <w:pStyle w:val="a7"/>
            </w:pPr>
            <w:r>
              <w:t>Начало цикла А3</w:t>
            </w:r>
            <w:r w:rsidR="00315C3B">
              <w:t>. Проверка выполнения условия (</w:t>
            </w:r>
            <w:r w:rsidR="00315C3B">
              <w:rPr>
                <w:rFonts w:eastAsiaTheme="minorHAnsi"/>
                <w:color w:val="000000"/>
                <w:szCs w:val="28"/>
              </w:rPr>
              <w:t xml:space="preserve">z </w:t>
            </w:r>
            <w:proofErr w:type="spellStart"/>
            <w:r w:rsidR="00315C3B">
              <w:rPr>
                <w:rFonts w:eastAsiaTheme="minorHAnsi"/>
                <w:color w:val="000000"/>
                <w:szCs w:val="28"/>
              </w:rPr>
              <w:t>mod</w:t>
            </w:r>
            <w:proofErr w:type="spellEnd"/>
            <w:r w:rsidR="00315C3B">
              <w:rPr>
                <w:rFonts w:eastAsiaTheme="minorHAnsi"/>
                <w:color w:val="000000"/>
                <w:szCs w:val="28"/>
              </w:rPr>
              <w:t xml:space="preserve"> 5 = 0</w:t>
            </w:r>
            <w:r w:rsidR="00315C3B">
              <w:t>). Есл</w:t>
            </w:r>
            <w:r w:rsidR="00AB0A63">
              <w:t>и условие истинно, идти к шагу 2</w:t>
            </w:r>
            <w:r w:rsidR="00315C3B">
              <w:t xml:space="preserve">4, иначе </w:t>
            </w:r>
            <w:r w:rsidR="00315C3B" w:rsidRPr="006130E3">
              <w:t>–</w:t>
            </w:r>
            <w:r w:rsidR="00315C3B">
              <w:t xml:space="preserve"> </w:t>
            </w:r>
            <w:r w:rsidR="00315C3B" w:rsidRPr="00BC3D1C">
              <w:t xml:space="preserve">к шагу </w:t>
            </w:r>
            <w:r w:rsidR="00AB0A63" w:rsidRPr="00AB0A63">
              <w:t>2</w:t>
            </w:r>
            <w:r w:rsidR="00315C3B" w:rsidRPr="00AB0A63">
              <w:t>7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667A8A" w:rsidRDefault="00315C3B" w:rsidP="00667A8A">
            <w:pPr>
              <w:pStyle w:val="a7"/>
            </w:pPr>
            <w:proofErr w:type="spellStart"/>
            <w:r>
              <w:rPr>
                <w:rFonts w:eastAsiaTheme="minorHAnsi"/>
                <w:color w:val="000000"/>
                <w:szCs w:val="28"/>
              </w:rPr>
              <w:t>inc</w:t>
            </w:r>
            <w:proofErr w:type="spellEnd"/>
            <w:r>
              <w:rPr>
                <w:rFonts w:eastAsiaTheme="minorHAnsi"/>
                <w:color w:val="000000"/>
                <w:szCs w:val="28"/>
              </w:rPr>
              <w:t>(q)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667A8A" w:rsidRDefault="00315C3B" w:rsidP="00667A8A">
            <w:pPr>
              <w:pStyle w:val="a7"/>
            </w:pPr>
            <w:proofErr w:type="gramStart"/>
            <w:r>
              <w:rPr>
                <w:rFonts w:eastAsiaTheme="minorHAnsi"/>
                <w:color w:val="000000"/>
                <w:szCs w:val="28"/>
              </w:rPr>
              <w:t>z :</w:t>
            </w:r>
            <w:proofErr w:type="gramEnd"/>
            <w:r>
              <w:rPr>
                <w:rFonts w:eastAsiaTheme="minorHAnsi"/>
                <w:color w:val="000000"/>
                <w:szCs w:val="28"/>
              </w:rPr>
              <w:t xml:space="preserve">= z </w:t>
            </w:r>
            <w:proofErr w:type="spellStart"/>
            <w:r>
              <w:rPr>
                <w:rFonts w:eastAsiaTheme="minorHAnsi"/>
                <w:color w:val="000000"/>
                <w:szCs w:val="28"/>
              </w:rPr>
              <w:t>div</w:t>
            </w:r>
            <w:proofErr w:type="spellEnd"/>
            <w:r>
              <w:rPr>
                <w:rFonts w:eastAsiaTheme="minorHAnsi"/>
                <w:color w:val="000000"/>
                <w:szCs w:val="28"/>
              </w:rPr>
              <w:t xml:space="preserve"> 5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0904FD" w:rsidRDefault="00DE4E01" w:rsidP="000904FD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Cs w:val="28"/>
              </w:rPr>
            </w:pPr>
            <w:r>
              <w:t>Конец цикла А3</w:t>
            </w:r>
            <w:r w:rsidR="00AB0A63">
              <w:t>. Идти к шагу 2</w:t>
            </w:r>
            <w:r w:rsidR="00315C3B">
              <w:t>3</w:t>
            </w:r>
          </w:p>
        </w:tc>
      </w:tr>
      <w:tr w:rsidR="00315C3B" w:rsidRPr="00667A8A" w:rsidTr="00315C3B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80231B" w:rsidRDefault="00315C3B" w:rsidP="00667A8A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>
              <w:rPr>
                <w:lang w:val="en-US"/>
              </w:rPr>
              <w:t>p</w:t>
            </w:r>
            <w:r w:rsidRPr="00BC3D1C">
              <w:t>&lt;</w:t>
            </w:r>
            <w:r>
              <w:rPr>
                <w:lang w:val="en-US"/>
              </w:rPr>
              <w:t>q</w:t>
            </w:r>
            <w:r w:rsidRPr="007C6E0E">
              <w:t xml:space="preserve">). </w:t>
            </w:r>
            <w:r>
              <w:t>Есл</w:t>
            </w:r>
            <w:r w:rsidR="00AB0A63">
              <w:t>и условие истинно, идти к шагу 2</w:t>
            </w:r>
            <w:r>
              <w:t xml:space="preserve">8, иначе </w:t>
            </w:r>
            <w:r w:rsidRPr="000904FD">
              <w:t>– к шагу</w:t>
            </w:r>
            <w:r w:rsidR="00AB0A63">
              <w:t xml:space="preserve"> 2</w:t>
            </w:r>
            <w:r>
              <w:t>9</w:t>
            </w:r>
          </w:p>
        </w:tc>
      </w:tr>
      <w:tr w:rsidR="00315C3B" w:rsidRPr="00667A8A" w:rsidTr="00315C3B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80231B" w:rsidRDefault="00315C3B" w:rsidP="00667A8A">
            <w:pPr>
              <w:pStyle w:val="a7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p := q</w:t>
            </w:r>
          </w:p>
        </w:tc>
      </w:tr>
      <w:tr w:rsidR="00315C3B" w:rsidRPr="00667A8A" w:rsidTr="00055FE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315C3B" w:rsidRDefault="00315C3B" w:rsidP="00667A8A">
            <w:pPr>
              <w:pStyle w:val="a7"/>
              <w:rPr>
                <w:rFonts w:eastAsiaTheme="minorHAnsi"/>
                <w:color w:val="000000"/>
                <w:szCs w:val="28"/>
              </w:rPr>
            </w:pPr>
            <w:r>
              <w:rPr>
                <w:lang w:val="en-US"/>
              </w:rPr>
              <w:t>k:=1</w:t>
            </w:r>
          </w:p>
        </w:tc>
      </w:tr>
      <w:tr w:rsidR="00315C3B" w:rsidRPr="00667A8A" w:rsidTr="00055FEC">
        <w:tc>
          <w:tcPr>
            <w:tcW w:w="575" w:type="pct"/>
            <w:tcBorders>
              <w:top w:val="single" w:sz="4" w:space="0" w:color="auto"/>
              <w:bottom w:val="nil"/>
            </w:tcBorders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:rsidR="00315C3B" w:rsidRDefault="00DE4E01" w:rsidP="00D16445">
            <w:pPr>
              <w:pStyle w:val="a7"/>
              <w:tabs>
                <w:tab w:val="left" w:pos="1935"/>
              </w:tabs>
              <w:rPr>
                <w:rFonts w:eastAsiaTheme="minorHAnsi"/>
                <w:color w:val="000000"/>
                <w:szCs w:val="28"/>
              </w:rPr>
            </w:pPr>
            <w:r>
              <w:t>Начало цикла А4</w:t>
            </w:r>
            <w:r w:rsidR="00315C3B">
              <w:t>. Проверка выполнения условия (</w:t>
            </w:r>
            <w:r w:rsidR="00315C3B">
              <w:rPr>
                <w:rFonts w:eastAsiaTheme="minorHAnsi"/>
                <w:color w:val="000000"/>
                <w:szCs w:val="28"/>
                <w:lang w:val="en-US"/>
              </w:rPr>
              <w:t>k</w:t>
            </w:r>
            <w:r w:rsidR="00315C3B" w:rsidRPr="00BC3D1C">
              <w:rPr>
                <w:rFonts w:eastAsiaTheme="minorHAnsi"/>
                <w:color w:val="000000"/>
                <w:szCs w:val="28"/>
              </w:rPr>
              <w:t>&lt;=</w:t>
            </w:r>
            <w:r w:rsidR="00315C3B">
              <w:rPr>
                <w:rFonts w:eastAsiaTheme="minorHAnsi"/>
                <w:color w:val="000000"/>
                <w:szCs w:val="28"/>
                <w:lang w:val="en-US"/>
              </w:rPr>
              <w:t>p</w:t>
            </w:r>
            <w:r w:rsidR="00315C3B">
              <w:t>). Если условие истинно</w:t>
            </w:r>
            <w:r w:rsidR="00AB0A63">
              <w:t>, идти к шагу 3</w:t>
            </w:r>
            <w:r w:rsidR="00315C3B">
              <w:t xml:space="preserve">1, иначе </w:t>
            </w:r>
            <w:r w:rsidR="00315C3B" w:rsidRPr="006130E3">
              <w:t>–</w:t>
            </w:r>
            <w:r w:rsidR="00315C3B">
              <w:t xml:space="preserve"> </w:t>
            </w:r>
            <w:r w:rsidR="00315C3B" w:rsidRPr="00BC3D1C">
              <w:t xml:space="preserve">к шагу </w:t>
            </w:r>
            <w:r w:rsidR="00AB0A63" w:rsidRPr="00AB0A63">
              <w:t>3</w:t>
            </w:r>
            <w:r w:rsidR="007C2CCF">
              <w:t>6</w:t>
            </w:r>
          </w:p>
        </w:tc>
      </w:tr>
      <w:tr w:rsidR="00315C3B" w:rsidRPr="00667A8A" w:rsidTr="00055FEC">
        <w:tc>
          <w:tcPr>
            <w:tcW w:w="575" w:type="pct"/>
            <w:tcBorders>
              <w:top w:val="nil"/>
            </w:tcBorders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nil"/>
            </w:tcBorders>
            <w:shd w:val="clear" w:color="auto" w:fill="auto"/>
          </w:tcPr>
          <w:p w:rsidR="00315C3B" w:rsidRDefault="00315C3B" w:rsidP="00667A8A">
            <w:pPr>
              <w:pStyle w:val="a7"/>
              <w:rPr>
                <w:rFonts w:eastAsiaTheme="minorHAnsi"/>
                <w:color w:val="000000"/>
                <w:szCs w:val="28"/>
              </w:rPr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P1 := P1 * 10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667A8A">
            <w:pPr>
              <w:pStyle w:val="a7"/>
              <w:rPr>
                <w:rFonts w:eastAsiaTheme="minorHAnsi"/>
                <w:color w:val="000000"/>
                <w:szCs w:val="28"/>
              </w:rPr>
            </w:pPr>
            <w:r>
              <w:t>Вывод (</w:t>
            </w:r>
            <w:r>
              <w:rPr>
                <w:rFonts w:eastAsiaTheme="minorHAnsi"/>
                <w:color w:val="000000"/>
                <w:szCs w:val="28"/>
                <w:lang w:val="en-US"/>
              </w:rPr>
              <w:t>P1 div Q1</w:t>
            </w:r>
            <w:r>
              <w:rPr>
                <w:rFonts w:eastAsiaTheme="minorHAnsi"/>
                <w:color w:val="000000"/>
                <w:szCs w:val="28"/>
              </w:rPr>
              <w:t>)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BC3D1C">
            <w:pPr>
              <w:pStyle w:val="a7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P1 := P1 mod Q1</w:t>
            </w:r>
          </w:p>
        </w:tc>
      </w:tr>
      <w:tr w:rsidR="007C2CCF" w:rsidRPr="00667A8A" w:rsidTr="00315C3B">
        <w:tc>
          <w:tcPr>
            <w:tcW w:w="575" w:type="pct"/>
            <w:shd w:val="clear" w:color="auto" w:fill="auto"/>
          </w:tcPr>
          <w:p w:rsidR="007C2CCF" w:rsidRPr="00667A8A" w:rsidRDefault="007C2CC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7C2CCF" w:rsidRDefault="007C2CCF" w:rsidP="00BC3D1C">
            <w:pPr>
              <w:pStyle w:val="a7"/>
              <w:rPr>
                <w:rFonts w:eastAsiaTheme="minorHAnsi"/>
                <w:color w:val="000000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k:=k+1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DE4E01" w:rsidP="00BC3D1C">
            <w:pPr>
              <w:pStyle w:val="a7"/>
              <w:tabs>
                <w:tab w:val="left" w:pos="1515"/>
              </w:tabs>
            </w:pPr>
            <w:r>
              <w:t>Конец цикла А4</w:t>
            </w:r>
            <w:r w:rsidR="00AB0A63">
              <w:t>. Идти к шагу 30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667A8A">
            <w:pPr>
              <w:pStyle w:val="a7"/>
            </w:pPr>
            <w:r>
              <w:t xml:space="preserve">Проверка выполнения условия </w:t>
            </w:r>
            <w:r w:rsidRPr="007C6E0E">
              <w:t>(</w:t>
            </w:r>
            <w:r>
              <w:rPr>
                <w:lang w:val="en-US"/>
              </w:rPr>
              <w:t>z</w:t>
            </w:r>
            <w:r w:rsidRPr="00BC3D1C">
              <w:t>&gt;1</w:t>
            </w:r>
            <w:r w:rsidRPr="007C6E0E">
              <w:t xml:space="preserve">). </w:t>
            </w:r>
            <w:r>
              <w:t>Есл</w:t>
            </w:r>
            <w:r w:rsidR="00AB0A63">
              <w:t>и условие истинно, идти к шагу 3</w:t>
            </w:r>
            <w:r w:rsidR="007C2CCF">
              <w:t>7</w:t>
            </w:r>
            <w:r>
              <w:t xml:space="preserve">, иначе </w:t>
            </w:r>
            <w:r w:rsidRPr="000904FD">
              <w:t xml:space="preserve">– к </w:t>
            </w:r>
            <w:r w:rsidRPr="002E1381">
              <w:rPr>
                <w:color w:val="000000" w:themeColor="text1"/>
              </w:rPr>
              <w:t xml:space="preserve">шагу </w:t>
            </w:r>
            <w:r w:rsidR="007C2CCF">
              <w:rPr>
                <w:color w:val="000000" w:themeColor="text1"/>
              </w:rPr>
              <w:t>49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667A8A">
            <w:pPr>
              <w:pStyle w:val="a7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q := 9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667A8A">
            <w:pPr>
              <w:pStyle w:val="a7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p := 1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DE4E01" w:rsidP="00667A8A">
            <w:pPr>
              <w:pStyle w:val="a7"/>
            </w:pPr>
            <w:r>
              <w:t>Начало цикла А5</w:t>
            </w:r>
            <w:r w:rsidR="00315C3B">
              <w:t>. Проверка выполнения условия (</w:t>
            </w:r>
            <w:r w:rsidR="00315C3B" w:rsidRPr="00BC3D1C">
              <w:t xml:space="preserve">q </w:t>
            </w:r>
            <w:proofErr w:type="spellStart"/>
            <w:r w:rsidR="00315C3B" w:rsidRPr="00BC3D1C">
              <w:t>mod</w:t>
            </w:r>
            <w:proofErr w:type="spellEnd"/>
            <w:r w:rsidR="00315C3B" w:rsidRPr="00BC3D1C">
              <w:t xml:space="preserve"> </w:t>
            </w:r>
            <w:proofErr w:type="gramStart"/>
            <w:r w:rsidR="00315C3B" w:rsidRPr="00BC3D1C">
              <w:t>z &gt;</w:t>
            </w:r>
            <w:proofErr w:type="gramEnd"/>
            <w:r w:rsidR="00315C3B" w:rsidRPr="00BC3D1C">
              <w:t xml:space="preserve"> 0</w:t>
            </w:r>
            <w:r w:rsidR="00315C3B">
              <w:t>). Есл</w:t>
            </w:r>
            <w:r w:rsidR="00513FF2">
              <w:t>и условие истинно, идти к шагу 40</w:t>
            </w:r>
            <w:r w:rsidR="00315C3B">
              <w:t xml:space="preserve">, иначе </w:t>
            </w:r>
            <w:r w:rsidR="00315C3B" w:rsidRPr="006130E3">
              <w:t>–</w:t>
            </w:r>
            <w:r w:rsidR="00315C3B">
              <w:t xml:space="preserve"> </w:t>
            </w:r>
            <w:r w:rsidR="00315C3B" w:rsidRPr="002E1381">
              <w:rPr>
                <w:color w:val="000000" w:themeColor="text1"/>
              </w:rPr>
              <w:t xml:space="preserve">к шагу </w:t>
            </w:r>
            <w:r w:rsidR="00AB0A63" w:rsidRPr="00AB0A63">
              <w:rPr>
                <w:color w:val="000000" w:themeColor="text1"/>
              </w:rPr>
              <w:t>4</w:t>
            </w:r>
            <w:r w:rsidR="00513FF2">
              <w:rPr>
                <w:color w:val="000000" w:themeColor="text1"/>
              </w:rPr>
              <w:t>3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BC3D1C" w:rsidRDefault="00315C3B" w:rsidP="00667A8A">
            <w:pPr>
              <w:pStyle w:val="a7"/>
              <w:rPr>
                <w:lang w:val="en-US"/>
              </w:rPr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inc(p)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BC3D1C">
            <w:pPr>
              <w:pStyle w:val="a7"/>
            </w:pPr>
            <w:proofErr w:type="gramStart"/>
            <w:r w:rsidRPr="002E1381">
              <w:t>q :</w:t>
            </w:r>
            <w:proofErr w:type="gramEnd"/>
            <w:r w:rsidRPr="002E1381">
              <w:t xml:space="preserve">= q </w:t>
            </w:r>
            <w:proofErr w:type="spellStart"/>
            <w:r w:rsidRPr="002E1381">
              <w:t>mod</w:t>
            </w:r>
            <w:proofErr w:type="spellEnd"/>
            <w:r w:rsidRPr="002E1381">
              <w:t xml:space="preserve"> z * 10 + 9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DE4E01" w:rsidP="00667A8A">
            <w:pPr>
              <w:pStyle w:val="a7"/>
            </w:pPr>
            <w:r>
              <w:t>Конец цикла А5</w:t>
            </w:r>
            <w:r w:rsidR="00AB0A63">
              <w:t>. Идти к шагу 3</w:t>
            </w:r>
            <w:r w:rsidR="00513FF2">
              <w:t>9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BC3D1C" w:rsidRDefault="00315C3B" w:rsidP="00667A8A">
            <w:pPr>
              <w:pStyle w:val="a7"/>
            </w:pPr>
            <w:r>
              <w:rPr>
                <w:lang w:val="en-US"/>
              </w:rPr>
              <w:t>k:=1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Pr="00BC3D1C" w:rsidRDefault="00DE4E01" w:rsidP="00BC3D1C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Cs w:val="28"/>
              </w:rPr>
            </w:pPr>
            <w:r>
              <w:t>Начало цикла А6</w:t>
            </w:r>
            <w:r w:rsidR="00315C3B">
              <w:t>. Проверка выполнения условия (</w:t>
            </w:r>
            <w:r w:rsidR="00315C3B">
              <w:rPr>
                <w:rFonts w:eastAsiaTheme="minorHAnsi"/>
                <w:color w:val="000000"/>
                <w:szCs w:val="28"/>
                <w:lang w:val="en-US"/>
              </w:rPr>
              <w:t>k</w:t>
            </w:r>
            <w:r w:rsidR="00315C3B" w:rsidRPr="00BC3D1C">
              <w:rPr>
                <w:rFonts w:eastAsiaTheme="minorHAnsi"/>
                <w:color w:val="000000"/>
                <w:szCs w:val="28"/>
              </w:rPr>
              <w:t>&lt;=</w:t>
            </w:r>
            <w:r w:rsidR="00315C3B">
              <w:rPr>
                <w:rFonts w:eastAsiaTheme="minorHAnsi"/>
                <w:color w:val="000000"/>
                <w:szCs w:val="28"/>
                <w:lang w:val="en-US"/>
              </w:rPr>
              <w:t>p</w:t>
            </w:r>
            <w:r w:rsidR="00315C3B">
              <w:t>). Есл</w:t>
            </w:r>
            <w:r w:rsidR="00AB0A63">
              <w:t>и условие истинно, идти к шагу 4</w:t>
            </w:r>
            <w:r w:rsidR="00513FF2">
              <w:t>5</w:t>
            </w:r>
            <w:r w:rsidR="00315C3B">
              <w:t xml:space="preserve">, иначе </w:t>
            </w:r>
            <w:r w:rsidR="00315C3B" w:rsidRPr="006130E3">
              <w:t>–</w:t>
            </w:r>
            <w:r w:rsidR="00315C3B">
              <w:t xml:space="preserve"> </w:t>
            </w:r>
            <w:r w:rsidR="00315C3B" w:rsidRPr="00BC3D1C">
              <w:t xml:space="preserve">к </w:t>
            </w:r>
            <w:r w:rsidR="00513FF2">
              <w:rPr>
                <w:color w:val="000000" w:themeColor="text1"/>
              </w:rPr>
              <w:t>шагу 49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667A8A">
            <w:pPr>
              <w:pStyle w:val="a7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P1 := P1 * 10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667A8A">
            <w:pPr>
              <w:pStyle w:val="a7"/>
            </w:pPr>
            <w:r>
              <w:t>Вывод (</w:t>
            </w:r>
            <w:r w:rsidRPr="002E1381">
              <w:t xml:space="preserve">P1 </w:t>
            </w:r>
            <w:proofErr w:type="spellStart"/>
            <w:r w:rsidRPr="002E1381">
              <w:t>div</w:t>
            </w:r>
            <w:proofErr w:type="spellEnd"/>
            <w:r w:rsidRPr="002E1381">
              <w:t xml:space="preserve"> Q1</w:t>
            </w:r>
            <w:r>
              <w:t>)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315C3B" w:rsidRDefault="00315C3B" w:rsidP="00667A8A">
            <w:pPr>
              <w:pStyle w:val="a7"/>
            </w:pPr>
            <w:r w:rsidRPr="002E1381">
              <w:t>P</w:t>
            </w:r>
            <w:proofErr w:type="gramStart"/>
            <w:r w:rsidRPr="002E1381">
              <w:t>1 :</w:t>
            </w:r>
            <w:proofErr w:type="gramEnd"/>
            <w:r w:rsidRPr="002E1381">
              <w:t xml:space="preserve">= P1 </w:t>
            </w:r>
            <w:proofErr w:type="spellStart"/>
            <w:r w:rsidRPr="002E1381">
              <w:t>mod</w:t>
            </w:r>
            <w:proofErr w:type="spellEnd"/>
            <w:r w:rsidRPr="002E1381">
              <w:t xml:space="preserve"> Q1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315C3B" w:rsidRDefault="00DE4E01" w:rsidP="00667A8A">
            <w:pPr>
              <w:pStyle w:val="a7"/>
            </w:pPr>
            <w:r>
              <w:t>Конец цикла А6</w:t>
            </w:r>
            <w:r w:rsidR="00AB0A63">
              <w:t>. Идти к шагу 4</w:t>
            </w:r>
            <w:r w:rsidR="00513FF2">
              <w:t>4</w:t>
            </w:r>
          </w:p>
        </w:tc>
      </w:tr>
      <w:tr w:rsidR="00315C3B" w:rsidRPr="00667A8A" w:rsidTr="00315C3B">
        <w:tc>
          <w:tcPr>
            <w:tcW w:w="575" w:type="pct"/>
            <w:shd w:val="clear" w:color="auto" w:fill="auto"/>
          </w:tcPr>
          <w:p w:rsidR="00315C3B" w:rsidRPr="00667A8A" w:rsidRDefault="00315C3B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315C3B" w:rsidRDefault="00C7708F" w:rsidP="00667A8A">
            <w:pPr>
              <w:pStyle w:val="a7"/>
            </w:pPr>
            <w:r>
              <w:t>Останов.</w:t>
            </w:r>
          </w:p>
        </w:tc>
      </w:tr>
    </w:tbl>
    <w:p w:rsidR="000904FD" w:rsidRDefault="000904FD">
      <w:pPr>
        <w:spacing w:after="160" w:line="259" w:lineRule="auto"/>
        <w:ind w:firstLine="0"/>
      </w:pPr>
    </w:p>
    <w:p w:rsidR="00163824" w:rsidRPr="00667A8A" w:rsidRDefault="00163824">
      <w:pPr>
        <w:spacing w:after="160" w:line="259" w:lineRule="auto"/>
        <w:ind w:firstLine="0"/>
      </w:pPr>
    </w:p>
    <w:p w:rsidR="00667A8A" w:rsidRPr="00667A8A" w:rsidRDefault="00667A8A" w:rsidP="00667A8A">
      <w:pPr>
        <w:pStyle w:val="1"/>
      </w:pPr>
      <w:bookmarkStart w:id="20" w:name="_Toc460586193"/>
      <w:bookmarkStart w:id="21" w:name="_Toc462140310"/>
      <w:bookmarkStart w:id="22" w:name="_Toc81231048"/>
      <w:bookmarkStart w:id="23" w:name="_Toc87539359"/>
      <w:r w:rsidRPr="00667A8A">
        <w:lastRenderedPageBreak/>
        <w:t>Структура данных</w:t>
      </w:r>
      <w:bookmarkEnd w:id="20"/>
      <w:bookmarkEnd w:id="21"/>
      <w:bookmarkEnd w:id="22"/>
      <w:bookmarkEnd w:id="23"/>
    </w:p>
    <w:p w:rsidR="00667A8A" w:rsidRPr="002950AC" w:rsidRDefault="00667A8A" w:rsidP="00667A8A">
      <w:pPr>
        <w:pStyle w:val="a8"/>
        <w:rPr>
          <w:lang w:val="en-US"/>
        </w:rPr>
      </w:pPr>
    </w:p>
    <w:p w:rsidR="00EA651A" w:rsidRDefault="00EA651A" w:rsidP="00EA651A">
      <w:pPr>
        <w:pStyle w:val="a8"/>
      </w:pPr>
      <w:r>
        <w:t xml:space="preserve">Таблица </w:t>
      </w:r>
      <w:r w:rsidR="002E1381">
        <w:rPr>
          <w:noProof/>
        </w:rPr>
        <w:fldChar w:fldCharType="begin"/>
      </w:r>
      <w:r w:rsidR="002E1381">
        <w:rPr>
          <w:noProof/>
        </w:rPr>
        <w:instrText xml:space="preserve"> SEQ Таблица \* ARABIC </w:instrText>
      </w:r>
      <w:r w:rsidR="002E1381">
        <w:rPr>
          <w:noProof/>
        </w:rPr>
        <w:fldChar w:fldCharType="separate"/>
      </w:r>
      <w:r>
        <w:rPr>
          <w:noProof/>
        </w:rPr>
        <w:t>2</w:t>
      </w:r>
      <w:r w:rsidR="002E1381">
        <w:rPr>
          <w:noProof/>
        </w:rPr>
        <w:fldChar w:fldCharType="end"/>
      </w:r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768"/>
        <w:gridCol w:w="4117"/>
      </w:tblGrid>
      <w:tr w:rsidR="00667A8A" w:rsidTr="002E1381">
        <w:tc>
          <w:tcPr>
            <w:tcW w:w="1316" w:type="pct"/>
            <w:shd w:val="clear" w:color="auto" w:fill="auto"/>
          </w:tcPr>
          <w:p w:rsidR="00667A8A" w:rsidRDefault="00667A8A" w:rsidP="002E1381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:rsidR="00667A8A" w:rsidRDefault="00667A8A" w:rsidP="002E1381">
            <w:pPr>
              <w:pStyle w:val="a7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:rsidR="00667A8A" w:rsidRDefault="00667A8A" w:rsidP="002E1381">
            <w:pPr>
              <w:pStyle w:val="a7"/>
            </w:pPr>
            <w:r>
              <w:t xml:space="preserve">Назначение </w:t>
            </w:r>
          </w:p>
        </w:tc>
      </w:tr>
      <w:tr w:rsidR="00667A8A" w:rsidTr="002E1381">
        <w:tc>
          <w:tcPr>
            <w:tcW w:w="1316" w:type="pct"/>
            <w:shd w:val="clear" w:color="auto" w:fill="auto"/>
          </w:tcPr>
          <w:p w:rsidR="00667A8A" w:rsidRPr="00143404" w:rsidRDefault="002E1381" w:rsidP="002E1381">
            <w:pPr>
              <w:pStyle w:val="a7"/>
              <w:rPr>
                <w:lang w:val="en-US"/>
              </w:rPr>
            </w:pPr>
            <w:r w:rsidRPr="002E1381">
              <w:rPr>
                <w:lang w:val="en-US"/>
              </w:rPr>
              <w:t>P1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2E1381" w:rsidP="002E138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2E1381" w:rsidP="002E1381">
            <w:pPr>
              <w:pStyle w:val="a7"/>
            </w:pPr>
            <w:r>
              <w:t>Ч</w:t>
            </w:r>
            <w:r w:rsidRPr="002E1381">
              <w:t>ислитель дроби</w:t>
            </w:r>
          </w:p>
        </w:tc>
      </w:tr>
      <w:tr w:rsidR="00667A8A" w:rsidTr="002E1381">
        <w:tc>
          <w:tcPr>
            <w:tcW w:w="1316" w:type="pct"/>
            <w:shd w:val="clear" w:color="auto" w:fill="auto"/>
          </w:tcPr>
          <w:p w:rsidR="00667A8A" w:rsidRPr="00143404" w:rsidRDefault="002E1381" w:rsidP="002E1381">
            <w:pPr>
              <w:pStyle w:val="a7"/>
            </w:pPr>
            <w:r w:rsidRPr="002E1381">
              <w:t>Q1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143404" w:rsidP="002E138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2E1381" w:rsidP="002E1381">
            <w:pPr>
              <w:pStyle w:val="a7"/>
            </w:pPr>
            <w:r>
              <w:t>З</w:t>
            </w:r>
            <w:r w:rsidRPr="002E1381">
              <w:t>наменатель дроби</w:t>
            </w:r>
          </w:p>
        </w:tc>
      </w:tr>
      <w:tr w:rsidR="00667A8A" w:rsidTr="002E1381">
        <w:tc>
          <w:tcPr>
            <w:tcW w:w="1316" w:type="pct"/>
            <w:shd w:val="clear" w:color="auto" w:fill="auto"/>
          </w:tcPr>
          <w:p w:rsidR="00667A8A" w:rsidRPr="00143404" w:rsidRDefault="002E1381" w:rsidP="002E1381">
            <w:pPr>
              <w:pStyle w:val="a7"/>
              <w:rPr>
                <w:lang w:val="en-US"/>
              </w:rPr>
            </w:pPr>
            <w:r w:rsidRPr="002E1381">
              <w:rPr>
                <w:lang w:val="en-US"/>
              </w:rPr>
              <w:t>p</w:t>
            </w:r>
          </w:p>
        </w:tc>
        <w:tc>
          <w:tcPr>
            <w:tcW w:w="1481" w:type="pct"/>
            <w:shd w:val="clear" w:color="auto" w:fill="auto"/>
          </w:tcPr>
          <w:p w:rsidR="00667A8A" w:rsidRPr="00143404" w:rsidRDefault="002E1381" w:rsidP="002E138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667A8A" w:rsidRDefault="002E1381" w:rsidP="002E1381">
            <w:pPr>
              <w:pStyle w:val="a7"/>
            </w:pPr>
            <w:r w:rsidRPr="002E1381">
              <w:t xml:space="preserve">НОД и длина </w:t>
            </w:r>
            <w:proofErr w:type="spellStart"/>
            <w:r w:rsidRPr="002E1381">
              <w:t>предпериода</w:t>
            </w:r>
            <w:proofErr w:type="spellEnd"/>
          </w:p>
        </w:tc>
      </w:tr>
      <w:tr w:rsidR="00143404" w:rsidTr="002E1381">
        <w:tc>
          <w:tcPr>
            <w:tcW w:w="1316" w:type="pct"/>
            <w:shd w:val="clear" w:color="auto" w:fill="auto"/>
          </w:tcPr>
          <w:p w:rsidR="00143404" w:rsidRPr="00143404" w:rsidRDefault="002E1381" w:rsidP="002E138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2E1381" w:rsidP="002E138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2E1381" w:rsidP="002E1381">
            <w:pPr>
              <w:pStyle w:val="a7"/>
            </w:pPr>
            <w:r>
              <w:t>О</w:t>
            </w:r>
            <w:r w:rsidRPr="002E1381">
              <w:t>статок от деления на 2 и 5(доп. делитель)</w:t>
            </w:r>
          </w:p>
        </w:tc>
      </w:tr>
      <w:tr w:rsidR="00143404" w:rsidTr="002E1381">
        <w:tc>
          <w:tcPr>
            <w:tcW w:w="1316" w:type="pct"/>
            <w:shd w:val="clear" w:color="auto" w:fill="auto"/>
          </w:tcPr>
          <w:p w:rsidR="00143404" w:rsidRPr="00143404" w:rsidRDefault="002E1381" w:rsidP="002E138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2E1381" w:rsidP="002E138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2E1381" w:rsidP="002E1381">
            <w:pPr>
              <w:pStyle w:val="a7"/>
            </w:pPr>
            <w:r>
              <w:t xml:space="preserve">Счетчик </w:t>
            </w:r>
            <w:r w:rsidRPr="002E1381">
              <w:t xml:space="preserve">цикла </w:t>
            </w:r>
          </w:p>
        </w:tc>
      </w:tr>
      <w:tr w:rsidR="00143404" w:rsidTr="002E1381">
        <w:tc>
          <w:tcPr>
            <w:tcW w:w="1316" w:type="pct"/>
            <w:shd w:val="clear" w:color="auto" w:fill="auto"/>
          </w:tcPr>
          <w:p w:rsidR="00143404" w:rsidRPr="00143404" w:rsidRDefault="002E1381" w:rsidP="002E138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</w:tc>
        <w:tc>
          <w:tcPr>
            <w:tcW w:w="1481" w:type="pct"/>
            <w:shd w:val="clear" w:color="auto" w:fill="auto"/>
          </w:tcPr>
          <w:p w:rsidR="00143404" w:rsidRPr="00143404" w:rsidRDefault="002E1381" w:rsidP="002E138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:rsidR="00143404" w:rsidRPr="00143404" w:rsidRDefault="002E1381" w:rsidP="002E1381">
            <w:pPr>
              <w:pStyle w:val="a7"/>
            </w:pPr>
            <w:r>
              <w:t>П</w:t>
            </w:r>
            <w:r w:rsidRPr="002E1381">
              <w:t>оиск длины периода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Default="00667A8A" w:rsidP="00667A8A">
      <w:pPr>
        <w:pStyle w:val="1"/>
        <w:rPr>
          <w:lang w:val="ru-RU"/>
        </w:rPr>
      </w:pPr>
      <w:bookmarkStart w:id="24" w:name="_Toc534481652"/>
      <w:bookmarkStart w:id="25" w:name="_Toc460586194"/>
      <w:bookmarkStart w:id="26" w:name="_Toc462140311"/>
      <w:bookmarkStart w:id="27" w:name="_Toc81231049"/>
      <w:bookmarkStart w:id="28" w:name="_Toc87539360"/>
      <w:r w:rsidRPr="00667A8A">
        <w:rPr>
          <w:lang w:val="ru-RU"/>
        </w:rPr>
        <w:lastRenderedPageBreak/>
        <w:t>Схема алгоритма решения задачи по ГОСТ 19.701-90</w:t>
      </w:r>
      <w:bookmarkEnd w:id="24"/>
      <w:bookmarkEnd w:id="25"/>
      <w:bookmarkEnd w:id="26"/>
      <w:bookmarkEnd w:id="27"/>
      <w:bookmarkEnd w:id="28"/>
    </w:p>
    <w:p w:rsidR="00651971" w:rsidRDefault="00651971" w:rsidP="00651971"/>
    <w:p w:rsidR="00651971" w:rsidRPr="00651971" w:rsidRDefault="00651971" w:rsidP="00651971"/>
    <w:p w:rsidR="00651971" w:rsidRDefault="003D1642" w:rsidP="00DE4E01">
      <w:pPr>
        <w:pStyle w:val="a5"/>
      </w:pPr>
      <w:r w:rsidRPr="00DE4E01">
        <w:object w:dxaOrig="6397" w:dyaOrig="14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5pt;height:551.5pt" o:ole="">
            <v:imagedata r:id="rId8" o:title=""/>
          </v:shape>
          <o:OLEObject Type="Embed" ProgID="Visio.Drawing.15" ShapeID="_x0000_i1025" DrawAspect="Content" ObjectID="_1698234398" r:id="rId9"/>
        </w:object>
      </w:r>
    </w:p>
    <w:p w:rsidR="006D29FF" w:rsidRDefault="006D29FF" w:rsidP="00651971">
      <w:pPr>
        <w:pStyle w:val="a5"/>
        <w:keepNext/>
      </w:pPr>
    </w:p>
    <w:p w:rsidR="0080195E" w:rsidRPr="00651971" w:rsidRDefault="00651971" w:rsidP="00651971">
      <w:pPr>
        <w:pStyle w:val="af6"/>
        <w:rPr>
          <w:b/>
        </w:rPr>
      </w:pPr>
      <w:r>
        <w:t xml:space="preserve">Рисунок </w:t>
      </w:r>
      <w:r w:rsidR="00AD404B">
        <w:rPr>
          <w:noProof/>
        </w:rPr>
        <w:fldChar w:fldCharType="begin"/>
      </w:r>
      <w:r w:rsidR="00AD404B">
        <w:rPr>
          <w:noProof/>
        </w:rPr>
        <w:instrText xml:space="preserve"> SEQ Рисунок \* ARABIC </w:instrText>
      </w:r>
      <w:r w:rsidR="00AD404B">
        <w:rPr>
          <w:noProof/>
        </w:rPr>
        <w:fldChar w:fldCharType="separate"/>
      </w:r>
      <w:r w:rsidR="00B76470">
        <w:rPr>
          <w:noProof/>
        </w:rPr>
        <w:t>1</w:t>
      </w:r>
      <w:r w:rsidR="00AD404B">
        <w:rPr>
          <w:noProof/>
        </w:rPr>
        <w:fldChar w:fldCharType="end"/>
      </w:r>
      <w:r>
        <w:t xml:space="preserve"> </w:t>
      </w:r>
      <w:r w:rsidRPr="005B6441">
        <w:t>–</w:t>
      </w:r>
      <w:r>
        <w:t xml:space="preserve"> </w:t>
      </w:r>
      <w:r w:rsidRPr="00753B6A">
        <w:t>Схема алгоритма решения задачи по ГОСТ 19.701-90</w:t>
      </w:r>
    </w:p>
    <w:p w:rsidR="007F0A12" w:rsidRPr="007F0A12" w:rsidRDefault="007F0A12" w:rsidP="007F0A12">
      <w:pPr>
        <w:pStyle w:val="a5"/>
      </w:pPr>
    </w:p>
    <w:p w:rsidR="0080195E" w:rsidRDefault="00905015" w:rsidP="00651971">
      <w:pPr>
        <w:pStyle w:val="a5"/>
      </w:pPr>
      <w:r>
        <w:object w:dxaOrig="5280" w:dyaOrig="17088">
          <v:shape id="_x0000_i1026" type="#_x0000_t75" style="width:210pt;height:681pt" o:ole="">
            <v:imagedata r:id="rId10" o:title=""/>
          </v:shape>
          <o:OLEObject Type="Embed" ProgID="Visio.Drawing.15" ShapeID="_x0000_i1026" DrawAspect="Content" ObjectID="_1698234399" r:id="rId11"/>
        </w:object>
      </w:r>
    </w:p>
    <w:p w:rsidR="00651971" w:rsidRDefault="00651971" w:rsidP="00561084">
      <w:pPr>
        <w:pStyle w:val="a5"/>
        <w:keepNext/>
      </w:pPr>
    </w:p>
    <w:p w:rsidR="00E756BF" w:rsidRDefault="00561084" w:rsidP="00561084">
      <w:pPr>
        <w:pStyle w:val="af6"/>
      </w:pPr>
      <w:r>
        <w:t xml:space="preserve">Рисунок </w:t>
      </w:r>
      <w:r w:rsidR="002E1381">
        <w:rPr>
          <w:noProof/>
        </w:rPr>
        <w:fldChar w:fldCharType="begin"/>
      </w:r>
      <w:r w:rsidR="002E1381">
        <w:rPr>
          <w:noProof/>
        </w:rPr>
        <w:instrText xml:space="preserve"> SEQ Рисунок \* ARABIC </w:instrText>
      </w:r>
      <w:r w:rsidR="002E1381">
        <w:rPr>
          <w:noProof/>
        </w:rPr>
        <w:fldChar w:fldCharType="separate"/>
      </w:r>
      <w:r w:rsidR="00B76470">
        <w:rPr>
          <w:noProof/>
        </w:rPr>
        <w:t>2</w:t>
      </w:r>
      <w:r w:rsidR="002E1381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651971" w:rsidRDefault="003D1642" w:rsidP="00DE4E01">
      <w:pPr>
        <w:pStyle w:val="a5"/>
      </w:pPr>
      <w:r w:rsidRPr="00DE4E01">
        <w:object w:dxaOrig="6337" w:dyaOrig="14713">
          <v:shape id="_x0000_i1027" type="#_x0000_t75" style="width:270pt;height:627pt" o:ole="">
            <v:imagedata r:id="rId12" o:title=""/>
          </v:shape>
          <o:OLEObject Type="Embed" ProgID="Visio.Drawing.15" ShapeID="_x0000_i1027" DrawAspect="Content" ObjectID="_1698234400" r:id="rId13"/>
        </w:object>
      </w:r>
    </w:p>
    <w:p w:rsidR="00CD754C" w:rsidRDefault="00CD754C" w:rsidP="00651971">
      <w:pPr>
        <w:pStyle w:val="a5"/>
        <w:keepNext/>
      </w:pPr>
    </w:p>
    <w:p w:rsidR="00E756BF" w:rsidRDefault="00651971" w:rsidP="00651971">
      <w:pPr>
        <w:pStyle w:val="af6"/>
      </w:pPr>
      <w:r>
        <w:t xml:space="preserve">Рисунок </w:t>
      </w:r>
      <w:r w:rsidR="00AD404B">
        <w:rPr>
          <w:noProof/>
        </w:rPr>
        <w:fldChar w:fldCharType="begin"/>
      </w:r>
      <w:r w:rsidR="00AD404B">
        <w:rPr>
          <w:noProof/>
        </w:rPr>
        <w:instrText xml:space="preserve"> SEQ Рисунок \* ARABIC </w:instrText>
      </w:r>
      <w:r w:rsidR="00AD404B">
        <w:rPr>
          <w:noProof/>
        </w:rPr>
        <w:fldChar w:fldCharType="separate"/>
      </w:r>
      <w:r w:rsidR="00B76470">
        <w:rPr>
          <w:noProof/>
        </w:rPr>
        <w:t>3</w:t>
      </w:r>
      <w:r w:rsidR="00AD404B">
        <w:rPr>
          <w:noProof/>
        </w:rPr>
        <w:fldChar w:fldCharType="end"/>
      </w:r>
      <w:r>
        <w:t xml:space="preserve"> </w:t>
      </w:r>
      <w:r w:rsidRPr="005B6441">
        <w:t>–</w:t>
      </w:r>
      <w:r>
        <w:t xml:space="preserve"> </w:t>
      </w:r>
      <w:r w:rsidRPr="00002F1C">
        <w:t>Схема алгоритма решения задачи по ГОСТ 19.701-90</w:t>
      </w:r>
    </w:p>
    <w:p w:rsidR="00651971" w:rsidRDefault="00651971">
      <w:pPr>
        <w:spacing w:after="160" w:line="259" w:lineRule="auto"/>
        <w:ind w:firstLine="0"/>
      </w:pPr>
    </w:p>
    <w:p w:rsidR="00651971" w:rsidRDefault="00651971">
      <w:pPr>
        <w:spacing w:after="160" w:line="259" w:lineRule="auto"/>
        <w:ind w:firstLine="0"/>
      </w:pPr>
      <w:r>
        <w:br w:type="page"/>
      </w:r>
    </w:p>
    <w:p w:rsidR="00CD754C" w:rsidRPr="00D439C4" w:rsidRDefault="003D1642" w:rsidP="00DE4E01">
      <w:pPr>
        <w:pStyle w:val="a5"/>
        <w:rPr>
          <w:lang w:val="en-US"/>
        </w:rPr>
      </w:pPr>
      <w:r w:rsidRPr="00DE4E01">
        <w:object w:dxaOrig="4969" w:dyaOrig="8041">
          <v:shape id="_x0000_i1028" type="#_x0000_t75" style="width:219.5pt;height:355.5pt" o:ole="">
            <v:imagedata r:id="rId14" o:title=""/>
          </v:shape>
          <o:OLEObject Type="Embed" ProgID="Visio.Drawing.15" ShapeID="_x0000_i1028" DrawAspect="Content" ObjectID="_1698234401" r:id="rId15"/>
        </w:object>
      </w:r>
    </w:p>
    <w:p w:rsidR="006D29FF" w:rsidRDefault="006D29FF" w:rsidP="006D29FF">
      <w:pPr>
        <w:pStyle w:val="a5"/>
        <w:keepNext/>
      </w:pPr>
    </w:p>
    <w:p w:rsidR="00651971" w:rsidRDefault="00CD754C" w:rsidP="00CD754C">
      <w:pPr>
        <w:pStyle w:val="af6"/>
      </w:pPr>
      <w:r>
        <w:t xml:space="preserve">Рисунок </w:t>
      </w:r>
      <w:r w:rsidR="00AD404B">
        <w:rPr>
          <w:noProof/>
        </w:rPr>
        <w:fldChar w:fldCharType="begin"/>
      </w:r>
      <w:r w:rsidR="00AD404B">
        <w:rPr>
          <w:noProof/>
        </w:rPr>
        <w:instrText xml:space="preserve"> SEQ Рисунок \* ARABIC </w:instrText>
      </w:r>
      <w:r w:rsidR="00AD404B">
        <w:rPr>
          <w:noProof/>
        </w:rPr>
        <w:fldChar w:fldCharType="separate"/>
      </w:r>
      <w:r w:rsidR="00B76470">
        <w:rPr>
          <w:noProof/>
        </w:rPr>
        <w:t>4</w:t>
      </w:r>
      <w:r w:rsidR="00AD404B">
        <w:rPr>
          <w:noProof/>
        </w:rPr>
        <w:fldChar w:fldCharType="end"/>
      </w:r>
      <w:r>
        <w:t xml:space="preserve"> </w:t>
      </w:r>
      <w:r w:rsidRPr="0054474B">
        <w:t>– Схема алгоритма решения задачи по ГОСТ 19.701-90</w:t>
      </w:r>
    </w:p>
    <w:p w:rsidR="00651971" w:rsidRDefault="00651971" w:rsidP="00CD754C">
      <w:pPr>
        <w:pStyle w:val="a5"/>
      </w:pPr>
      <w:r>
        <w:br w:type="page"/>
      </w:r>
    </w:p>
    <w:p w:rsidR="00B76470" w:rsidRDefault="00B76470" w:rsidP="00B76470">
      <w:pPr>
        <w:pStyle w:val="1"/>
      </w:pPr>
      <w:bookmarkStart w:id="29" w:name="_Toc388266369"/>
      <w:bookmarkStart w:id="30" w:name="_Toc388266388"/>
      <w:bookmarkStart w:id="31" w:name="_Toc388266399"/>
      <w:bookmarkStart w:id="32" w:name="_Toc388434576"/>
      <w:bookmarkStart w:id="33" w:name="_Toc411432898"/>
      <w:bookmarkStart w:id="34" w:name="_Toc411433287"/>
      <w:bookmarkStart w:id="35" w:name="_Toc411433525"/>
      <w:bookmarkStart w:id="36" w:name="_Toc411433720"/>
      <w:bookmarkStart w:id="37" w:name="_Toc411433888"/>
      <w:bookmarkStart w:id="38" w:name="_Toc411870080"/>
      <w:bookmarkStart w:id="39" w:name="_Toc534481653"/>
      <w:bookmarkStart w:id="40" w:name="_Toc460586195"/>
      <w:bookmarkStart w:id="41" w:name="_Toc462140312"/>
      <w:bookmarkStart w:id="42" w:name="_Toc81231050"/>
      <w:bookmarkStart w:id="43" w:name="_Toc84261137"/>
      <w:bookmarkStart w:id="44" w:name="_Toc87539361"/>
      <w:r w:rsidRPr="00B76470">
        <w:lastRenderedPageBreak/>
        <w:t>Результаты расчетов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B76470" w:rsidRDefault="00B76470" w:rsidP="00B76470">
      <w:pPr>
        <w:pStyle w:val="a0"/>
      </w:pPr>
      <w:r>
        <w:t>Вследствие выполнения программы на экран выводятся следующие результаты:</w:t>
      </w:r>
    </w:p>
    <w:p w:rsidR="00B76470" w:rsidRDefault="00B76470" w:rsidP="00B76470">
      <w:pPr>
        <w:pStyle w:val="a5"/>
        <w:rPr>
          <w:noProof/>
          <w:lang w:eastAsia="ru-RU"/>
        </w:rPr>
      </w:pPr>
    </w:p>
    <w:p w:rsidR="00B76470" w:rsidRDefault="00B76470" w:rsidP="00B76470">
      <w:pPr>
        <w:pStyle w:val="a5"/>
        <w:keepNext/>
      </w:pPr>
      <w:r w:rsidRPr="00B76470">
        <w:rPr>
          <w:noProof/>
          <w:lang w:eastAsia="ru-RU"/>
        </w:rPr>
        <w:drawing>
          <wp:inline distT="0" distB="0" distL="0" distR="0" wp14:anchorId="03658CCB" wp14:editId="03359298">
            <wp:extent cx="5488908" cy="28098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12301" cy="282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470" w:rsidRDefault="00B76470" w:rsidP="00B76470">
      <w:pPr>
        <w:pStyle w:val="af6"/>
      </w:pPr>
    </w:p>
    <w:p w:rsidR="00B76470" w:rsidRDefault="00B76470" w:rsidP="00B76470">
      <w:pPr>
        <w:pStyle w:val="af6"/>
      </w:pPr>
      <w:r>
        <w:t xml:space="preserve">Рисунок </w:t>
      </w:r>
      <w:r w:rsidR="00AD404B">
        <w:rPr>
          <w:noProof/>
        </w:rPr>
        <w:fldChar w:fldCharType="begin"/>
      </w:r>
      <w:r w:rsidR="00AD404B">
        <w:rPr>
          <w:noProof/>
        </w:rPr>
        <w:instrText xml:space="preserve"> SEQ Рисунок \* ARABIC </w:instrText>
      </w:r>
      <w:r w:rsidR="00AD404B">
        <w:rPr>
          <w:noProof/>
        </w:rPr>
        <w:fldChar w:fldCharType="separate"/>
      </w:r>
      <w:r>
        <w:rPr>
          <w:noProof/>
        </w:rPr>
        <w:t>6</w:t>
      </w:r>
      <w:r w:rsidR="00AD404B">
        <w:rPr>
          <w:noProof/>
        </w:rPr>
        <w:fldChar w:fldCharType="end"/>
      </w:r>
      <w:r w:rsidRPr="00315C3B">
        <w:t xml:space="preserve"> – Результаты расчётов</w:t>
      </w:r>
    </w:p>
    <w:p w:rsidR="00B76470" w:rsidRPr="00B76470" w:rsidRDefault="00B76470" w:rsidP="00B76470"/>
    <w:p w:rsidR="00B76470" w:rsidRDefault="00B76470" w:rsidP="007F0A12">
      <w:pPr>
        <w:pStyle w:val="af6"/>
      </w:pPr>
    </w:p>
    <w:p w:rsidR="00B76470" w:rsidRDefault="00B76470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CD754C" w:rsidRDefault="00607D93" w:rsidP="00B76470">
      <w:pPr>
        <w:pStyle w:val="af7"/>
        <w:outlineLvl w:val="0"/>
      </w:pPr>
      <w:bookmarkStart w:id="45" w:name="_Toc388266392"/>
      <w:bookmarkStart w:id="46" w:name="_Toc388434580"/>
      <w:bookmarkStart w:id="47" w:name="_Toc411433291"/>
      <w:bookmarkStart w:id="48" w:name="_Toc411433529"/>
      <w:bookmarkStart w:id="49" w:name="_Toc411433724"/>
      <w:bookmarkStart w:id="50" w:name="_Toc411433892"/>
      <w:bookmarkStart w:id="51" w:name="_Toc411870084"/>
      <w:bookmarkStart w:id="52" w:name="_Toc411946695"/>
      <w:bookmarkStart w:id="53" w:name="_Toc460586196"/>
      <w:bookmarkStart w:id="54" w:name="_Toc462140313"/>
      <w:bookmarkStart w:id="55" w:name="_Toc81231051"/>
      <w:bookmarkStart w:id="56" w:name="_Toc87539362"/>
      <w:r w:rsidRPr="00CD754C">
        <w:t>ПРИЛОЖЕНИЕ</w:t>
      </w:r>
      <w:r w:rsidR="00667A8A" w:rsidRPr="00CD754C">
        <w:t xml:space="preserve"> </w:t>
      </w:r>
      <w:bookmarkEnd w:id="45"/>
      <w:bookmarkEnd w:id="46"/>
      <w:bookmarkEnd w:id="47"/>
      <w:bookmarkEnd w:id="48"/>
      <w:bookmarkEnd w:id="49"/>
      <w:bookmarkEnd w:id="50"/>
      <w:r w:rsidR="00667A8A" w:rsidRPr="00CD754C">
        <w:t>А</w:t>
      </w:r>
      <w:bookmarkEnd w:id="51"/>
      <w:bookmarkEnd w:id="52"/>
      <w:bookmarkEnd w:id="53"/>
      <w:bookmarkEnd w:id="54"/>
      <w:bookmarkEnd w:id="55"/>
      <w:bookmarkEnd w:id="56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Pr="00B62891" w:rsidRDefault="00667A8A" w:rsidP="00561084">
      <w:pPr>
        <w:pStyle w:val="a5"/>
      </w:pPr>
      <w:r w:rsidRPr="00436667">
        <w:t>Исходный</w:t>
      </w:r>
      <w:r w:rsidRPr="00B62891">
        <w:t xml:space="preserve"> </w:t>
      </w:r>
      <w:r w:rsidRPr="00436667">
        <w:t>код</w:t>
      </w:r>
      <w:r w:rsidRPr="00B62891">
        <w:t xml:space="preserve"> </w:t>
      </w:r>
      <w:r w:rsidRPr="00436667">
        <w:t>программы</w:t>
      </w:r>
    </w:p>
    <w:p w:rsid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proofErr w:type="spellStart"/>
      <w:r w:rsidRPr="0012760A">
        <w:rPr>
          <w:rFonts w:ascii="Courier New" w:hAnsi="Courier New" w:cs="Courier New"/>
          <w:sz w:val="26"/>
          <w:szCs w:val="26"/>
        </w:rPr>
        <w:t>Program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KABA2V1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proofErr w:type="gramStart"/>
      <w:r w:rsidRPr="0012760A">
        <w:rPr>
          <w:rFonts w:ascii="Courier New" w:hAnsi="Courier New" w:cs="Courier New"/>
          <w:sz w:val="26"/>
          <w:szCs w:val="26"/>
        </w:rPr>
        <w:t>{ Программа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 xml:space="preserve"> выводит</w:t>
      </w:r>
      <w:r w:rsidR="00FC378A">
        <w:rPr>
          <w:rFonts w:ascii="Courier New" w:hAnsi="Courier New" w:cs="Courier New"/>
          <w:sz w:val="26"/>
          <w:szCs w:val="26"/>
        </w:rPr>
        <w:t xml:space="preserve"> </w:t>
      </w:r>
      <w:r w:rsidRPr="0012760A">
        <w:rPr>
          <w:rFonts w:ascii="Courier New" w:hAnsi="Courier New" w:cs="Courier New"/>
          <w:sz w:val="26"/>
          <w:szCs w:val="26"/>
        </w:rPr>
        <w:t>периодическую и непериодическую часть дроби P/Q}</w:t>
      </w:r>
    </w:p>
    <w:p w:rsidR="00FC378A" w:rsidRDefault="00FC378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>{$APPTYPE CONSOLE} // Консольное приложение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P1, Q1, p, q, k, z, error1, error2: integer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proverka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1:string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{ P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1 - </w:t>
      </w:r>
      <w:r w:rsidRPr="0012760A">
        <w:rPr>
          <w:rFonts w:ascii="Courier New" w:hAnsi="Courier New" w:cs="Courier New"/>
          <w:sz w:val="26"/>
          <w:szCs w:val="26"/>
        </w:rPr>
        <w:t>числитель</w:t>
      </w: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2760A">
        <w:rPr>
          <w:rFonts w:ascii="Courier New" w:hAnsi="Courier New" w:cs="Courier New"/>
          <w:sz w:val="26"/>
          <w:szCs w:val="26"/>
        </w:rPr>
        <w:t>дроби</w:t>
      </w:r>
      <w:r w:rsidRPr="0012760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</w:rPr>
        <w:t>Q1 - знаменатель дроби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p - НОД и длина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предпериода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>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z - остаток от деления на 2 и 5(доп. делитель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k - счетчик для цикла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for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>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q - поиск длины периода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error</w:t>
      </w:r>
      <w:proofErr w:type="gramStart"/>
      <w:r w:rsidRPr="0012760A">
        <w:rPr>
          <w:rFonts w:ascii="Courier New" w:hAnsi="Courier New" w:cs="Courier New"/>
          <w:sz w:val="26"/>
          <w:szCs w:val="26"/>
        </w:rPr>
        <w:t>1,error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>2 - число ошибок в проверке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вводимых данных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proverka1 - переменная для проверки вводимых данных. }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proofErr w:type="spellStart"/>
      <w:r w:rsidRPr="0012760A">
        <w:rPr>
          <w:rFonts w:ascii="Courier New" w:hAnsi="Courier New" w:cs="Courier New"/>
          <w:sz w:val="26"/>
          <w:szCs w:val="26"/>
        </w:rPr>
        <w:t>Begin</w:t>
      </w:r>
      <w:proofErr w:type="spellEnd"/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// Вводим значение числителя дроби и проверяем его.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repeat</w:t>
      </w:r>
      <w:proofErr w:type="spellEnd"/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proofErr w:type="spellStart"/>
      <w:proofErr w:type="gramStart"/>
      <w:r w:rsidRPr="0012760A">
        <w:rPr>
          <w:rFonts w:ascii="Courier New" w:hAnsi="Courier New" w:cs="Courier New"/>
          <w:sz w:val="26"/>
          <w:szCs w:val="26"/>
        </w:rPr>
        <w:t>Writeln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>(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>'Введите, пожалуйста, число P'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  <w:lang w:val="en-US"/>
        </w:rPr>
        <w:t>readln(proverka1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2760A">
        <w:rPr>
          <w:rFonts w:ascii="Courier New" w:hAnsi="Courier New" w:cs="Courier New"/>
          <w:sz w:val="26"/>
          <w:szCs w:val="26"/>
          <w:lang w:val="en-US"/>
        </w:rPr>
        <w:t>val</w:t>
      </w:r>
      <w:proofErr w:type="spellEnd"/>
      <w:r w:rsidRPr="0012760A">
        <w:rPr>
          <w:rFonts w:ascii="Courier New" w:hAnsi="Courier New" w:cs="Courier New"/>
          <w:sz w:val="26"/>
          <w:szCs w:val="26"/>
          <w:lang w:val="en-US"/>
        </w:rPr>
        <w:t>(proverka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1,P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1,error1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if (error1&gt;0) or(P1&lt;=0) then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7708F">
        <w:rPr>
          <w:rFonts w:ascii="Courier New" w:hAnsi="Courier New" w:cs="Courier New"/>
          <w:sz w:val="26"/>
          <w:szCs w:val="26"/>
        </w:rPr>
        <w:t>(</w:t>
      </w:r>
      <w:proofErr w:type="gramEnd"/>
      <w:r w:rsidRPr="00C7708F">
        <w:rPr>
          <w:rFonts w:ascii="Courier New" w:hAnsi="Courier New" w:cs="Courier New"/>
          <w:sz w:val="26"/>
          <w:szCs w:val="26"/>
        </w:rPr>
        <w:t>'</w:t>
      </w:r>
      <w:r w:rsidRPr="0012760A">
        <w:rPr>
          <w:rFonts w:ascii="Courier New" w:hAnsi="Courier New" w:cs="Courier New"/>
          <w:sz w:val="26"/>
          <w:szCs w:val="26"/>
        </w:rPr>
        <w:t>Ошибка</w:t>
      </w:r>
      <w:r w:rsidRPr="00C7708F">
        <w:rPr>
          <w:rFonts w:ascii="Courier New" w:hAnsi="Courier New" w:cs="Courier New"/>
          <w:sz w:val="26"/>
          <w:szCs w:val="26"/>
        </w:rPr>
        <w:t xml:space="preserve">. </w:t>
      </w:r>
      <w:r w:rsidRPr="0012760A">
        <w:rPr>
          <w:rFonts w:ascii="Courier New" w:hAnsi="Courier New" w:cs="Courier New"/>
          <w:sz w:val="26"/>
          <w:szCs w:val="26"/>
        </w:rPr>
        <w:t>Введены некорректные данные'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until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(error1=0)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and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(P1&gt;0);</w:t>
      </w:r>
    </w:p>
    <w:p w:rsid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</w:t>
      </w:r>
    </w:p>
    <w:p w:rsidR="0012760A" w:rsidRPr="0012760A" w:rsidRDefault="00C94A25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  </w:t>
      </w:r>
      <w:r w:rsidR="0012760A" w:rsidRPr="0012760A">
        <w:rPr>
          <w:rFonts w:ascii="Courier New" w:hAnsi="Courier New" w:cs="Courier New"/>
          <w:sz w:val="26"/>
          <w:szCs w:val="26"/>
        </w:rPr>
        <w:t>// Вводим значение знаменателя дроби и проверяем его.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repeat</w:t>
      </w:r>
      <w:proofErr w:type="spellEnd"/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proofErr w:type="spellStart"/>
      <w:proofErr w:type="gramStart"/>
      <w:r w:rsidRPr="0012760A">
        <w:rPr>
          <w:rFonts w:ascii="Courier New" w:hAnsi="Courier New" w:cs="Courier New"/>
          <w:sz w:val="26"/>
          <w:szCs w:val="26"/>
        </w:rPr>
        <w:t>Writeln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>(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>'Введите, пожалуйста, число Q'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  <w:lang w:val="en-US"/>
        </w:rPr>
        <w:t>readln(proverka1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12760A">
        <w:rPr>
          <w:rFonts w:ascii="Courier New" w:hAnsi="Courier New" w:cs="Courier New"/>
          <w:sz w:val="26"/>
          <w:szCs w:val="26"/>
          <w:lang w:val="en-US"/>
        </w:rPr>
        <w:t>val</w:t>
      </w:r>
      <w:proofErr w:type="spellEnd"/>
      <w:r w:rsidRPr="0012760A">
        <w:rPr>
          <w:rFonts w:ascii="Courier New" w:hAnsi="Courier New" w:cs="Courier New"/>
          <w:sz w:val="26"/>
          <w:szCs w:val="26"/>
          <w:lang w:val="en-US"/>
        </w:rPr>
        <w:t>(proverka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1,Q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1,error2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if (error2&gt;0) or(Q1&lt;=0) then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7708F">
        <w:rPr>
          <w:rFonts w:ascii="Courier New" w:hAnsi="Courier New" w:cs="Courier New"/>
          <w:sz w:val="26"/>
          <w:szCs w:val="26"/>
        </w:rPr>
        <w:t>(</w:t>
      </w:r>
      <w:proofErr w:type="gramEnd"/>
      <w:r w:rsidRPr="00C7708F">
        <w:rPr>
          <w:rFonts w:ascii="Courier New" w:hAnsi="Courier New" w:cs="Courier New"/>
          <w:sz w:val="26"/>
          <w:szCs w:val="26"/>
        </w:rPr>
        <w:t>'</w:t>
      </w:r>
      <w:r w:rsidRPr="0012760A">
        <w:rPr>
          <w:rFonts w:ascii="Courier New" w:hAnsi="Courier New" w:cs="Courier New"/>
          <w:sz w:val="26"/>
          <w:szCs w:val="26"/>
        </w:rPr>
        <w:t>Ошибка</w:t>
      </w:r>
      <w:r w:rsidRPr="00C7708F">
        <w:rPr>
          <w:rFonts w:ascii="Courier New" w:hAnsi="Courier New" w:cs="Courier New"/>
          <w:sz w:val="26"/>
          <w:szCs w:val="26"/>
        </w:rPr>
        <w:t xml:space="preserve">. </w:t>
      </w:r>
      <w:r w:rsidRPr="0012760A">
        <w:rPr>
          <w:rFonts w:ascii="Courier New" w:hAnsi="Courier New" w:cs="Courier New"/>
          <w:sz w:val="26"/>
          <w:szCs w:val="26"/>
        </w:rPr>
        <w:t>Введены некорректные данные'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lastRenderedPageBreak/>
        <w:t xml:space="preserve">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until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(error2=0)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and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(Q1&gt;0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// Выводим на экран целую часть дроби.</w:t>
      </w:r>
    </w:p>
    <w:p w:rsid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12760A">
        <w:rPr>
          <w:rFonts w:ascii="Courier New" w:hAnsi="Courier New" w:cs="Courier New"/>
          <w:sz w:val="26"/>
          <w:szCs w:val="26"/>
        </w:rPr>
        <w:t>write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>(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 xml:space="preserve">P1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div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Q1);</w:t>
      </w:r>
    </w:p>
    <w:p w:rsidR="00C94A25" w:rsidRPr="0012760A" w:rsidRDefault="00C94A25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</w:t>
      </w:r>
      <w:r w:rsidRPr="00C94A25">
        <w:rPr>
          <w:rFonts w:ascii="Courier New" w:hAnsi="Courier New" w:cs="Courier New"/>
          <w:sz w:val="26"/>
          <w:szCs w:val="26"/>
          <w:highlight w:val="yellow"/>
        </w:rPr>
        <w:t>// Ищем остаток и избавляемся от целой части.</w:t>
      </w:r>
    </w:p>
    <w:p w:rsid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 P</w:t>
      </w:r>
      <w:proofErr w:type="gramStart"/>
      <w:r w:rsidRPr="00C94A25">
        <w:rPr>
          <w:rFonts w:ascii="Courier New" w:hAnsi="Courier New" w:cs="Courier New"/>
          <w:sz w:val="26"/>
          <w:szCs w:val="26"/>
          <w:highlight w:val="yellow"/>
        </w:rPr>
        <w:t>1 :</w:t>
      </w:r>
      <w:proofErr w:type="gramEnd"/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= P1 </w:t>
      </w:r>
      <w:proofErr w:type="spellStart"/>
      <w:r w:rsidRPr="00C94A25">
        <w:rPr>
          <w:rFonts w:ascii="Courier New" w:hAnsi="Courier New" w:cs="Courier New"/>
          <w:sz w:val="26"/>
          <w:szCs w:val="26"/>
          <w:highlight w:val="yellow"/>
        </w:rPr>
        <w:t>mod</w:t>
      </w:r>
      <w:proofErr w:type="spellEnd"/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Q1;</w:t>
      </w:r>
    </w:p>
    <w:p w:rsidR="00C94A25" w:rsidRPr="0012760A" w:rsidRDefault="00C94A25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// Если </w:t>
      </w:r>
      <w:proofErr w:type="gramStart"/>
      <w:r w:rsidRPr="0012760A">
        <w:rPr>
          <w:rFonts w:ascii="Courier New" w:hAnsi="Courier New" w:cs="Courier New"/>
          <w:sz w:val="26"/>
          <w:szCs w:val="26"/>
        </w:rPr>
        <w:t>числитель &gt;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 xml:space="preserve"> 0, то есть и дробная часть.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C94A25">
        <w:rPr>
          <w:rFonts w:ascii="Courier New" w:hAnsi="Courier New" w:cs="Courier New"/>
          <w:sz w:val="26"/>
          <w:szCs w:val="26"/>
          <w:highlight w:val="yellow"/>
        </w:rPr>
        <w:t>if</w:t>
      </w:r>
      <w:proofErr w:type="spellEnd"/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P</w:t>
      </w:r>
      <w:proofErr w:type="gramStart"/>
      <w:r w:rsidRPr="00C94A25">
        <w:rPr>
          <w:rFonts w:ascii="Courier New" w:hAnsi="Courier New" w:cs="Courier New"/>
          <w:sz w:val="26"/>
          <w:szCs w:val="26"/>
          <w:highlight w:val="yellow"/>
        </w:rPr>
        <w:t>1 &gt;</w:t>
      </w:r>
      <w:proofErr w:type="gramEnd"/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0</w:t>
      </w:r>
      <w:r w:rsidR="00C94A25" w:rsidRPr="00C94A25">
        <w:rPr>
          <w:rFonts w:ascii="Courier New" w:hAnsi="Courier New" w:cs="Courier New"/>
          <w:sz w:val="26"/>
          <w:szCs w:val="26"/>
          <w:highlight w:val="yellow"/>
        </w:rPr>
        <w:t xml:space="preserve"> </w:t>
      </w:r>
      <w:proofErr w:type="spellStart"/>
      <w:r w:rsidRPr="00C94A25">
        <w:rPr>
          <w:rFonts w:ascii="Courier New" w:hAnsi="Courier New" w:cs="Courier New"/>
          <w:sz w:val="26"/>
          <w:szCs w:val="26"/>
          <w:highlight w:val="yellow"/>
        </w:rPr>
        <w:t>then</w:t>
      </w:r>
      <w:proofErr w:type="spellEnd"/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begin</w:t>
      </w:r>
      <w:proofErr w:type="spellEnd"/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// Выводим запятую в записи дробного числа.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write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>(',');</w:t>
      </w:r>
    </w:p>
    <w:p w:rsid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</w:p>
    <w:p w:rsidR="00C94A25" w:rsidRPr="00C94A25" w:rsidRDefault="00C94A25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</w:rPr>
      </w:pPr>
      <w:r>
        <w:rPr>
          <w:rFonts w:ascii="Courier New" w:hAnsi="Courier New" w:cs="Courier New"/>
          <w:sz w:val="26"/>
          <w:szCs w:val="26"/>
        </w:rPr>
        <w:t xml:space="preserve">    </w:t>
      </w:r>
      <w:r w:rsidR="0012760A" w:rsidRPr="00C94A25">
        <w:rPr>
          <w:rFonts w:ascii="Courier New" w:hAnsi="Courier New" w:cs="Courier New"/>
          <w:sz w:val="26"/>
          <w:szCs w:val="26"/>
          <w:highlight w:val="yellow"/>
        </w:rPr>
        <w:t xml:space="preserve">// Находим НОД </w:t>
      </w:r>
      <w:proofErr w:type="gramStart"/>
      <w:r w:rsidR="0012760A" w:rsidRPr="00C94A25">
        <w:rPr>
          <w:rFonts w:ascii="Courier New" w:hAnsi="Courier New" w:cs="Courier New"/>
          <w:sz w:val="26"/>
          <w:szCs w:val="26"/>
          <w:highlight w:val="yellow"/>
        </w:rPr>
        <w:t>( "</w:t>
      </w:r>
      <w:proofErr w:type="gramEnd"/>
      <w:r w:rsidR="0012760A" w:rsidRPr="00C94A25">
        <w:rPr>
          <w:rFonts w:ascii="Courier New" w:hAnsi="Courier New" w:cs="Courier New"/>
          <w:sz w:val="26"/>
          <w:szCs w:val="26"/>
          <w:highlight w:val="yellow"/>
        </w:rPr>
        <w:t>медленный" алгоритм Евклида) для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</w:rPr>
      </w:pPr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</w:t>
      </w:r>
      <w:r w:rsidR="00871F43" w:rsidRPr="00C94A25">
        <w:rPr>
          <w:rFonts w:ascii="Courier New" w:hAnsi="Courier New" w:cs="Courier New"/>
          <w:sz w:val="26"/>
          <w:szCs w:val="26"/>
          <w:highlight w:val="yellow"/>
        </w:rPr>
        <w:t xml:space="preserve">   </w:t>
      </w:r>
      <w:r w:rsidR="00C94A25" w:rsidRPr="00C94A25">
        <w:rPr>
          <w:rFonts w:ascii="Courier New" w:hAnsi="Courier New" w:cs="Courier New"/>
          <w:sz w:val="26"/>
          <w:szCs w:val="26"/>
          <w:highlight w:val="yellow"/>
        </w:rPr>
        <w:t>//</w:t>
      </w:r>
      <w:r w:rsidR="00871F43" w:rsidRPr="00C94A25">
        <w:rPr>
          <w:rFonts w:ascii="Courier New" w:hAnsi="Courier New" w:cs="Courier New"/>
          <w:sz w:val="26"/>
          <w:szCs w:val="26"/>
          <w:highlight w:val="yellow"/>
        </w:rPr>
        <w:t xml:space="preserve"> </w:t>
      </w:r>
      <w:r w:rsidRPr="00C94A25">
        <w:rPr>
          <w:rFonts w:ascii="Courier New" w:hAnsi="Courier New" w:cs="Courier New"/>
          <w:sz w:val="26"/>
          <w:szCs w:val="26"/>
          <w:highlight w:val="yellow"/>
        </w:rPr>
        <w:t>сокращения дроби,</w:t>
      </w:r>
      <w:r w:rsidR="00C94A25" w:rsidRPr="00C94A25">
        <w:rPr>
          <w:rFonts w:ascii="Courier New" w:hAnsi="Courier New" w:cs="Courier New"/>
          <w:sz w:val="26"/>
          <w:szCs w:val="26"/>
          <w:highlight w:val="yellow"/>
        </w:rPr>
        <w:t xml:space="preserve"> </w:t>
      </w:r>
      <w:r w:rsidRPr="00C94A25">
        <w:rPr>
          <w:rFonts w:ascii="Courier New" w:hAnsi="Courier New" w:cs="Courier New"/>
          <w:sz w:val="26"/>
          <w:szCs w:val="26"/>
          <w:highlight w:val="yellow"/>
        </w:rPr>
        <w:t>если оно возможно.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   </w:t>
      </w:r>
      <w:proofErr w:type="gramStart"/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>p :</w:t>
      </w:r>
      <w:proofErr w:type="gramEnd"/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>= P1;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</w:t>
      </w:r>
      <w:proofErr w:type="gramStart"/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>q :</w:t>
      </w:r>
      <w:proofErr w:type="gramEnd"/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>= Q1;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while p &lt;&gt; q </w:t>
      </w:r>
      <w:proofErr w:type="gramStart"/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>do</w:t>
      </w:r>
      <w:proofErr w:type="gramEnd"/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begin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if q &gt; p then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  </w:t>
      </w:r>
      <w:proofErr w:type="gramStart"/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>q :</w:t>
      </w:r>
      <w:proofErr w:type="gramEnd"/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>= q - p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else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  </w:t>
      </w:r>
      <w:proofErr w:type="gramStart"/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>p :</w:t>
      </w:r>
      <w:proofErr w:type="gramEnd"/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>= p - q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end;</w:t>
      </w:r>
    </w:p>
    <w:p w:rsid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</w:t>
      </w:r>
    </w:p>
    <w:p w:rsidR="0012760A" w:rsidRPr="00C7708F" w:rsidRDefault="00C94A25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="0012760A" w:rsidRPr="00C7708F"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="0012760A" w:rsidRPr="0012760A">
        <w:rPr>
          <w:rFonts w:ascii="Courier New" w:hAnsi="Courier New" w:cs="Courier New"/>
          <w:sz w:val="26"/>
          <w:szCs w:val="26"/>
        </w:rPr>
        <w:t>Сокращаем</w:t>
      </w:r>
      <w:r w:rsidR="0012760A" w:rsidRPr="00C7708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12760A" w:rsidRPr="0012760A">
        <w:rPr>
          <w:rFonts w:ascii="Courier New" w:hAnsi="Courier New" w:cs="Courier New"/>
          <w:sz w:val="26"/>
          <w:szCs w:val="26"/>
        </w:rPr>
        <w:t>дробь</w:t>
      </w:r>
      <w:r w:rsidR="0012760A" w:rsidRPr="00C7708F">
        <w:rPr>
          <w:rFonts w:ascii="Courier New" w:hAnsi="Courier New" w:cs="Courier New"/>
          <w:sz w:val="26"/>
          <w:szCs w:val="26"/>
          <w:lang w:val="en-US"/>
        </w:rPr>
        <w:t xml:space="preserve"> P1/Q1</w:t>
      </w:r>
    </w:p>
    <w:p w:rsidR="0012760A" w:rsidRPr="002D5C6E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7708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76470">
        <w:rPr>
          <w:rFonts w:ascii="Courier New" w:hAnsi="Courier New" w:cs="Courier New"/>
          <w:sz w:val="26"/>
          <w:szCs w:val="26"/>
          <w:lang w:val="en-US"/>
        </w:rPr>
        <w:t>P</w:t>
      </w:r>
      <w:proofErr w:type="gramStart"/>
      <w:r w:rsidRPr="002D5C6E">
        <w:rPr>
          <w:rFonts w:ascii="Courier New" w:hAnsi="Courier New" w:cs="Courier New"/>
          <w:sz w:val="26"/>
          <w:szCs w:val="26"/>
          <w:lang w:val="en-US"/>
        </w:rPr>
        <w:t>1 :</w:t>
      </w:r>
      <w:proofErr w:type="gramEnd"/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r w:rsidRPr="00B76470">
        <w:rPr>
          <w:rFonts w:ascii="Courier New" w:hAnsi="Courier New" w:cs="Courier New"/>
          <w:sz w:val="26"/>
          <w:szCs w:val="26"/>
          <w:lang w:val="en-US"/>
        </w:rPr>
        <w:t>P</w:t>
      </w: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1 </w:t>
      </w:r>
      <w:r w:rsidRPr="00B76470">
        <w:rPr>
          <w:rFonts w:ascii="Courier New" w:hAnsi="Courier New" w:cs="Courier New"/>
          <w:sz w:val="26"/>
          <w:szCs w:val="26"/>
          <w:lang w:val="en-US"/>
        </w:rPr>
        <w:t>div</w:t>
      </w: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76470">
        <w:rPr>
          <w:rFonts w:ascii="Courier New" w:hAnsi="Courier New" w:cs="Courier New"/>
          <w:sz w:val="26"/>
          <w:szCs w:val="26"/>
          <w:lang w:val="en-US"/>
        </w:rPr>
        <w:t>p</w:t>
      </w:r>
      <w:r w:rsidRPr="002D5C6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12760A" w:rsidRPr="002D5C6E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B76470">
        <w:rPr>
          <w:rFonts w:ascii="Courier New" w:hAnsi="Courier New" w:cs="Courier New"/>
          <w:sz w:val="26"/>
          <w:szCs w:val="26"/>
          <w:lang w:val="en-US"/>
        </w:rPr>
        <w:t>Q</w:t>
      </w:r>
      <w:proofErr w:type="gramStart"/>
      <w:r w:rsidRPr="002D5C6E">
        <w:rPr>
          <w:rFonts w:ascii="Courier New" w:hAnsi="Courier New" w:cs="Courier New"/>
          <w:sz w:val="26"/>
          <w:szCs w:val="26"/>
          <w:lang w:val="en-US"/>
        </w:rPr>
        <w:t>1 :</w:t>
      </w:r>
      <w:proofErr w:type="gramEnd"/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= </w:t>
      </w:r>
      <w:r w:rsidRPr="00B76470">
        <w:rPr>
          <w:rFonts w:ascii="Courier New" w:hAnsi="Courier New" w:cs="Courier New"/>
          <w:sz w:val="26"/>
          <w:szCs w:val="26"/>
          <w:lang w:val="en-US"/>
        </w:rPr>
        <w:t>Q</w:t>
      </w: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1 </w:t>
      </w:r>
      <w:r w:rsidRPr="00B76470">
        <w:rPr>
          <w:rFonts w:ascii="Courier New" w:hAnsi="Courier New" w:cs="Courier New"/>
          <w:sz w:val="26"/>
          <w:szCs w:val="26"/>
          <w:lang w:val="en-US"/>
        </w:rPr>
        <w:t>div</w:t>
      </w: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B76470">
        <w:rPr>
          <w:rFonts w:ascii="Courier New" w:hAnsi="Courier New" w:cs="Courier New"/>
          <w:sz w:val="26"/>
          <w:szCs w:val="26"/>
          <w:lang w:val="en-US"/>
        </w:rPr>
        <w:t>p</w:t>
      </w:r>
      <w:r w:rsidRPr="002D5C6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12760A" w:rsidRPr="002D5C6E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</w:rPr>
        <w:t xml:space="preserve">// Находим длину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предпериода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дроби. Используем для этого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// максимальное количество </w:t>
      </w:r>
      <w:proofErr w:type="gramStart"/>
      <w:r w:rsidRPr="0012760A">
        <w:rPr>
          <w:rFonts w:ascii="Courier New" w:hAnsi="Courier New" w:cs="Courier New"/>
          <w:sz w:val="26"/>
          <w:szCs w:val="26"/>
        </w:rPr>
        <w:t>делителей  2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 xml:space="preserve"> и 5.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proofErr w:type="gramStart"/>
      <w:r w:rsidRPr="0012760A">
        <w:rPr>
          <w:rFonts w:ascii="Courier New" w:hAnsi="Courier New" w:cs="Courier New"/>
          <w:sz w:val="26"/>
          <w:szCs w:val="26"/>
        </w:rPr>
        <w:t>p :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 xml:space="preserve">= 0; </w:t>
      </w:r>
      <w:r w:rsidR="00C94A25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// Длина будущего </w:t>
      </w:r>
      <w:proofErr w:type="spellStart"/>
      <w:r w:rsidRPr="00C94A25">
        <w:rPr>
          <w:rFonts w:ascii="Courier New" w:hAnsi="Courier New" w:cs="Courier New"/>
          <w:sz w:val="26"/>
          <w:szCs w:val="26"/>
          <w:highlight w:val="yellow"/>
        </w:rPr>
        <w:t>предпериода</w:t>
      </w:r>
      <w:proofErr w:type="spellEnd"/>
      <w:r w:rsidRPr="00C94A25">
        <w:rPr>
          <w:rFonts w:ascii="Courier New" w:hAnsi="Courier New" w:cs="Courier New"/>
          <w:sz w:val="26"/>
          <w:szCs w:val="26"/>
          <w:highlight w:val="yellow"/>
        </w:rPr>
        <w:t>.</w:t>
      </w:r>
    </w:p>
    <w:p w:rsidR="0012760A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</w:rPr>
      </w:pPr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   </w:t>
      </w:r>
      <w:proofErr w:type="gramStart"/>
      <w:r w:rsidRPr="00C94A25">
        <w:rPr>
          <w:rFonts w:ascii="Courier New" w:hAnsi="Courier New" w:cs="Courier New"/>
          <w:sz w:val="26"/>
          <w:szCs w:val="26"/>
          <w:highlight w:val="yellow"/>
        </w:rPr>
        <w:t>q :</w:t>
      </w:r>
      <w:proofErr w:type="gramEnd"/>
      <w:r w:rsidRPr="00C94A25">
        <w:rPr>
          <w:rFonts w:ascii="Courier New" w:hAnsi="Courier New" w:cs="Courier New"/>
          <w:sz w:val="26"/>
          <w:szCs w:val="26"/>
          <w:highlight w:val="yellow"/>
        </w:rPr>
        <w:t>= 0;</w:t>
      </w:r>
    </w:p>
    <w:p w:rsidR="00C94A25" w:rsidRPr="00C94A25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highlight w:val="yellow"/>
        </w:rPr>
      </w:pPr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   </w:t>
      </w:r>
      <w:proofErr w:type="gramStart"/>
      <w:r w:rsidRPr="00C94A25">
        <w:rPr>
          <w:rFonts w:ascii="Courier New" w:hAnsi="Courier New" w:cs="Courier New"/>
          <w:sz w:val="26"/>
          <w:szCs w:val="26"/>
          <w:highlight w:val="yellow"/>
        </w:rPr>
        <w:t>z :</w:t>
      </w:r>
      <w:proofErr w:type="gramEnd"/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= Q1; </w:t>
      </w:r>
      <w:r w:rsidR="00C94A25" w:rsidRPr="00C94A25">
        <w:rPr>
          <w:rFonts w:ascii="Courier New" w:hAnsi="Courier New" w:cs="Courier New"/>
          <w:sz w:val="26"/>
          <w:szCs w:val="26"/>
          <w:highlight w:val="yellow"/>
        </w:rPr>
        <w:t xml:space="preserve">             </w:t>
      </w:r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// Будущий остаток знаменателя </w:t>
      </w:r>
    </w:p>
    <w:p w:rsidR="0012760A" w:rsidRPr="00C7708F" w:rsidRDefault="00D439C4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           </w:t>
      </w:r>
      <w:r w:rsidR="00C94A25"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            </w:t>
      </w:r>
      <w:r w:rsidRPr="00C94A25">
        <w:rPr>
          <w:rFonts w:ascii="Courier New" w:hAnsi="Courier New" w:cs="Courier New"/>
          <w:sz w:val="26"/>
          <w:szCs w:val="26"/>
          <w:highlight w:val="yellow"/>
        </w:rPr>
        <w:t xml:space="preserve"> </w:t>
      </w:r>
      <w:r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// </w:t>
      </w:r>
      <w:r w:rsidR="0012760A"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2 </w:t>
      </w:r>
      <w:r w:rsidR="0012760A" w:rsidRPr="00C94A25">
        <w:rPr>
          <w:rFonts w:ascii="Courier New" w:hAnsi="Courier New" w:cs="Courier New"/>
          <w:sz w:val="26"/>
          <w:szCs w:val="26"/>
          <w:highlight w:val="yellow"/>
        </w:rPr>
        <w:t>и</w:t>
      </w:r>
      <w:r w:rsidR="0012760A"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</w:t>
      </w:r>
      <w:r w:rsidR="0012760A" w:rsidRPr="00C94A25">
        <w:rPr>
          <w:rFonts w:ascii="Courier New" w:hAnsi="Courier New" w:cs="Courier New"/>
          <w:sz w:val="26"/>
          <w:szCs w:val="26"/>
          <w:highlight w:val="yellow"/>
        </w:rPr>
        <w:t>на</w:t>
      </w:r>
      <w:r w:rsidR="0012760A" w:rsidRPr="00C94A25">
        <w:rPr>
          <w:rFonts w:ascii="Courier New" w:hAnsi="Courier New" w:cs="Courier New"/>
          <w:sz w:val="26"/>
          <w:szCs w:val="26"/>
          <w:highlight w:val="yellow"/>
          <w:lang w:val="en-US"/>
        </w:rPr>
        <w:t xml:space="preserve"> 5.</w:t>
      </w:r>
    </w:p>
    <w:p w:rsidR="0012760A" w:rsidRPr="00C7708F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C7708F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  <w:lang w:val="en-US"/>
        </w:rPr>
        <w:t>while z mod 2 = 0 do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inc(p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z :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= z div 2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while z mod 5 = 0 do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proofErr w:type="spellStart"/>
      <w:r w:rsidRPr="0012760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12760A">
        <w:rPr>
          <w:rFonts w:ascii="Courier New" w:hAnsi="Courier New" w:cs="Courier New"/>
          <w:sz w:val="26"/>
          <w:szCs w:val="26"/>
          <w:lang w:val="en-US"/>
        </w:rPr>
        <w:t>(q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z :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= z div 5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if p &lt; q then</w:t>
      </w:r>
    </w:p>
    <w:p w:rsidR="0012760A" w:rsidRPr="00C7708F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B76470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p</w:t>
      </w:r>
      <w:r w:rsidRPr="00C7708F">
        <w:rPr>
          <w:rFonts w:ascii="Courier New" w:hAnsi="Courier New" w:cs="Courier New"/>
          <w:sz w:val="26"/>
          <w:szCs w:val="26"/>
        </w:rPr>
        <w:t xml:space="preserve"> :</w:t>
      </w:r>
      <w:proofErr w:type="gramEnd"/>
      <w:r w:rsidRPr="00C7708F">
        <w:rPr>
          <w:rFonts w:ascii="Courier New" w:hAnsi="Courier New" w:cs="Courier New"/>
          <w:sz w:val="26"/>
          <w:szCs w:val="26"/>
        </w:rPr>
        <w:t xml:space="preserve">= </w:t>
      </w:r>
      <w:r w:rsidRPr="0012760A">
        <w:rPr>
          <w:rFonts w:ascii="Courier New" w:hAnsi="Courier New" w:cs="Courier New"/>
          <w:sz w:val="26"/>
          <w:szCs w:val="26"/>
          <w:lang w:val="en-US"/>
        </w:rPr>
        <w:t>q</w:t>
      </w:r>
      <w:r w:rsidRPr="00C7708F">
        <w:rPr>
          <w:rFonts w:ascii="Courier New" w:hAnsi="Courier New" w:cs="Courier New"/>
          <w:sz w:val="26"/>
          <w:szCs w:val="26"/>
        </w:rPr>
        <w:t>;</w:t>
      </w:r>
    </w:p>
    <w:p w:rsidR="0012760A" w:rsidRPr="00C7708F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C7708F">
        <w:rPr>
          <w:rFonts w:ascii="Courier New" w:hAnsi="Courier New" w:cs="Courier New"/>
          <w:sz w:val="26"/>
          <w:szCs w:val="26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</w:rPr>
        <w:t xml:space="preserve">// Выводим на экран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предпериод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дроби</w:t>
      </w:r>
    </w:p>
    <w:p w:rsidR="0012760A" w:rsidRPr="002D5C6E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  <w:lang w:val="en-US"/>
        </w:rPr>
        <w:t>for</w:t>
      </w: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k</w:t>
      </w: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= 1 </w:t>
      </w:r>
      <w:proofErr w:type="spellStart"/>
      <w:r w:rsidRPr="0012760A">
        <w:rPr>
          <w:rFonts w:ascii="Courier New" w:hAnsi="Courier New" w:cs="Courier New"/>
          <w:sz w:val="26"/>
          <w:szCs w:val="26"/>
          <w:lang w:val="en-US"/>
        </w:rPr>
        <w:t>to</w:t>
      </w: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2760A">
        <w:rPr>
          <w:rFonts w:ascii="Courier New" w:hAnsi="Courier New" w:cs="Courier New"/>
          <w:sz w:val="26"/>
          <w:szCs w:val="26"/>
          <w:lang w:val="en-US"/>
        </w:rPr>
        <w:t>p</w:t>
      </w:r>
      <w:proofErr w:type="spellEnd"/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12760A">
        <w:rPr>
          <w:rFonts w:ascii="Courier New" w:hAnsi="Courier New" w:cs="Courier New"/>
          <w:sz w:val="26"/>
          <w:szCs w:val="26"/>
          <w:lang w:val="en-US"/>
        </w:rPr>
        <w:t>do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2D5C6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P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1 :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= P1 * 10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P1 div Q1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r w:rsidRPr="0012760A">
        <w:rPr>
          <w:rFonts w:ascii="Courier New" w:hAnsi="Courier New" w:cs="Courier New"/>
          <w:sz w:val="26"/>
          <w:szCs w:val="26"/>
        </w:rPr>
        <w:t>P</w:t>
      </w:r>
      <w:proofErr w:type="gramStart"/>
      <w:r w:rsidRPr="0012760A">
        <w:rPr>
          <w:rFonts w:ascii="Courier New" w:hAnsi="Courier New" w:cs="Courier New"/>
          <w:sz w:val="26"/>
          <w:szCs w:val="26"/>
        </w:rPr>
        <w:t>1 :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 xml:space="preserve">= P1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mod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Q1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end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>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// Если есть период, находим его длину и выводим на экран.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if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</w:t>
      </w:r>
      <w:proofErr w:type="gramStart"/>
      <w:r w:rsidRPr="0012760A">
        <w:rPr>
          <w:rFonts w:ascii="Courier New" w:hAnsi="Courier New" w:cs="Courier New"/>
          <w:sz w:val="26"/>
          <w:szCs w:val="26"/>
        </w:rPr>
        <w:t>z &gt;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 xml:space="preserve"> 1 // Если делители знаменателя не только 2 и 5, то есть период.</w:t>
      </w:r>
    </w:p>
    <w:p w:rsidR="0012760A" w:rsidRPr="00C7708F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  <w:lang w:val="en-US"/>
        </w:rPr>
        <w:t>then</w:t>
      </w:r>
    </w:p>
    <w:p w:rsidR="0012760A" w:rsidRPr="00C7708F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C7708F">
        <w:rPr>
          <w:rFonts w:ascii="Courier New" w:hAnsi="Courier New" w:cs="Courier New"/>
          <w:sz w:val="26"/>
          <w:szCs w:val="26"/>
        </w:rPr>
        <w:t xml:space="preserve">    </w:t>
      </w:r>
      <w:r w:rsidRPr="0012760A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12760A" w:rsidRPr="00C7708F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C7708F">
        <w:rPr>
          <w:rFonts w:ascii="Courier New" w:hAnsi="Courier New" w:cs="Courier New"/>
          <w:sz w:val="26"/>
          <w:szCs w:val="26"/>
        </w:rPr>
        <w:t xml:space="preserve">     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write</w:t>
      </w:r>
      <w:r w:rsidRPr="00C7708F">
        <w:rPr>
          <w:rFonts w:ascii="Courier New" w:hAnsi="Courier New" w:cs="Courier New"/>
          <w:sz w:val="26"/>
          <w:szCs w:val="26"/>
        </w:rPr>
        <w:t>(</w:t>
      </w:r>
      <w:proofErr w:type="gramEnd"/>
      <w:r w:rsidRPr="00C7708F">
        <w:rPr>
          <w:rFonts w:ascii="Courier New" w:hAnsi="Courier New" w:cs="Courier New"/>
          <w:sz w:val="26"/>
          <w:szCs w:val="26"/>
        </w:rPr>
        <w:t>'('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C7708F">
        <w:rPr>
          <w:rFonts w:ascii="Courier New" w:hAnsi="Courier New" w:cs="Courier New"/>
          <w:sz w:val="26"/>
          <w:szCs w:val="26"/>
        </w:rPr>
        <w:t xml:space="preserve">      </w:t>
      </w:r>
      <w:r w:rsidRPr="0012760A">
        <w:rPr>
          <w:rFonts w:ascii="Courier New" w:hAnsi="Courier New" w:cs="Courier New"/>
          <w:sz w:val="26"/>
          <w:szCs w:val="26"/>
        </w:rPr>
        <w:t xml:space="preserve">// Поиск длины периода с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поощью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девяток.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  </w:t>
      </w:r>
      <w:proofErr w:type="gramStart"/>
      <w:r w:rsidRPr="0012760A">
        <w:rPr>
          <w:rFonts w:ascii="Courier New" w:hAnsi="Courier New" w:cs="Courier New"/>
          <w:sz w:val="26"/>
          <w:szCs w:val="26"/>
        </w:rPr>
        <w:t>q :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>= 9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  // p - количество разрядов в периоде.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 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p :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= 1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while q mod z &gt; 0 do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begin</w:t>
      </w:r>
      <w:proofErr w:type="spellEnd"/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  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inc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>(p);</w:t>
      </w:r>
    </w:p>
    <w:p w:rsidR="00D439C4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    // Делим </w:t>
      </w:r>
      <w:proofErr w:type="gramStart"/>
      <w:r w:rsidRPr="0012760A">
        <w:rPr>
          <w:rFonts w:ascii="Courier New" w:hAnsi="Courier New" w:cs="Courier New"/>
          <w:sz w:val="26"/>
          <w:szCs w:val="26"/>
        </w:rPr>
        <w:t>999..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 xml:space="preserve"> по модулю z, во избежание </w:t>
      </w:r>
    </w:p>
    <w:p w:rsidR="0012760A" w:rsidRPr="0012760A" w:rsidRDefault="00D439C4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D439C4">
        <w:rPr>
          <w:rFonts w:ascii="Courier New" w:hAnsi="Courier New" w:cs="Courier New"/>
          <w:sz w:val="26"/>
          <w:szCs w:val="26"/>
        </w:rPr>
        <w:t xml:space="preserve">        //</w:t>
      </w:r>
      <w:r w:rsidR="0012760A" w:rsidRPr="0012760A">
        <w:rPr>
          <w:rFonts w:ascii="Courier New" w:hAnsi="Courier New" w:cs="Courier New"/>
          <w:sz w:val="26"/>
          <w:szCs w:val="26"/>
        </w:rPr>
        <w:t>переполнения.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    </w:t>
      </w:r>
      <w:proofErr w:type="gramStart"/>
      <w:r w:rsidRPr="0012760A">
        <w:rPr>
          <w:rFonts w:ascii="Courier New" w:hAnsi="Courier New" w:cs="Courier New"/>
          <w:sz w:val="26"/>
          <w:szCs w:val="26"/>
        </w:rPr>
        <w:t>q :</w:t>
      </w:r>
      <w:proofErr w:type="gramEnd"/>
      <w:r w:rsidRPr="0012760A">
        <w:rPr>
          <w:rFonts w:ascii="Courier New" w:hAnsi="Courier New" w:cs="Courier New"/>
          <w:sz w:val="26"/>
          <w:szCs w:val="26"/>
        </w:rPr>
        <w:t xml:space="preserve">= q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mod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 xml:space="preserve"> z * 10 + 9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  </w:t>
      </w:r>
      <w:proofErr w:type="spellStart"/>
      <w:r w:rsidRPr="0012760A">
        <w:rPr>
          <w:rFonts w:ascii="Courier New" w:hAnsi="Courier New" w:cs="Courier New"/>
          <w:sz w:val="26"/>
          <w:szCs w:val="26"/>
        </w:rPr>
        <w:t>end</w:t>
      </w:r>
      <w:proofErr w:type="spellEnd"/>
      <w:r w:rsidRPr="0012760A">
        <w:rPr>
          <w:rFonts w:ascii="Courier New" w:hAnsi="Courier New" w:cs="Courier New"/>
          <w:sz w:val="26"/>
          <w:szCs w:val="26"/>
        </w:rPr>
        <w:t>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  // Выводим на экран цифры периода.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</w:rPr>
        <w:t xml:space="preserve">      </w:t>
      </w: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for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k :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= 1 </w:t>
      </w:r>
      <w:proofErr w:type="spellStart"/>
      <w:r w:rsidRPr="0012760A">
        <w:rPr>
          <w:rFonts w:ascii="Courier New" w:hAnsi="Courier New" w:cs="Courier New"/>
          <w:sz w:val="26"/>
          <w:szCs w:val="26"/>
          <w:lang w:val="en-US"/>
        </w:rPr>
        <w:t>to p</w:t>
      </w:r>
      <w:proofErr w:type="spellEnd"/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  P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1 :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= P1 * 10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P1 div Q1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  P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1 :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= P1 mod Q1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12760A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12760A">
        <w:rPr>
          <w:rFonts w:ascii="Courier New" w:hAnsi="Courier New" w:cs="Courier New"/>
          <w:sz w:val="26"/>
          <w:szCs w:val="26"/>
          <w:lang w:val="en-US"/>
        </w:rPr>
        <w:t>')')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2760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12760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12760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12760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12760A" w:rsidRPr="0012760A" w:rsidRDefault="0012760A" w:rsidP="0012760A">
      <w:pPr>
        <w:spacing w:line="259" w:lineRule="auto"/>
        <w:ind w:firstLine="0"/>
        <w:jc w:val="both"/>
        <w:rPr>
          <w:rFonts w:ascii="Courier New" w:hAnsi="Courier New" w:cs="Courier New"/>
          <w:sz w:val="26"/>
          <w:szCs w:val="26"/>
          <w:lang w:val="en-US"/>
        </w:rPr>
      </w:pPr>
    </w:p>
    <w:p w:rsidR="00667A8A" w:rsidRPr="0012760A" w:rsidRDefault="0012760A" w:rsidP="0012760A">
      <w:pPr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12760A">
        <w:rPr>
          <w:rFonts w:ascii="Courier New" w:hAnsi="Courier New" w:cs="Courier New"/>
          <w:sz w:val="26"/>
          <w:szCs w:val="26"/>
          <w:lang w:val="en-US"/>
        </w:rPr>
        <w:t>End.</w:t>
      </w:r>
    </w:p>
    <w:p w:rsidR="00667A8A" w:rsidRPr="0012760A" w:rsidRDefault="00667A8A" w:rsidP="00B22C1C">
      <w:pPr>
        <w:spacing w:line="259" w:lineRule="auto"/>
        <w:ind w:firstLine="0"/>
        <w:jc w:val="both"/>
        <w:rPr>
          <w:lang w:val="en-US"/>
        </w:rPr>
      </w:pPr>
      <w:r w:rsidRPr="0012760A">
        <w:rPr>
          <w:lang w:val="en-US"/>
        </w:rPr>
        <w:lastRenderedPageBreak/>
        <w:br w:type="page"/>
      </w:r>
    </w:p>
    <w:p w:rsidR="00667A8A" w:rsidRPr="00C7708F" w:rsidRDefault="00667A8A" w:rsidP="00B76470">
      <w:pPr>
        <w:pStyle w:val="af7"/>
        <w:outlineLvl w:val="0"/>
        <w:rPr>
          <w:lang w:val="en-US"/>
        </w:rPr>
      </w:pPr>
      <w:bookmarkStart w:id="57" w:name="_Toc460586197"/>
      <w:bookmarkStart w:id="58" w:name="_Toc462140314"/>
      <w:bookmarkStart w:id="59" w:name="_Toc81231052"/>
      <w:bookmarkStart w:id="60" w:name="_Toc87539363"/>
      <w:r w:rsidRPr="00436667">
        <w:lastRenderedPageBreak/>
        <w:t>П</w:t>
      </w:r>
      <w:r w:rsidR="00607D93" w:rsidRPr="00436667">
        <w:t>РИЛОЖЕНИЕ</w:t>
      </w:r>
      <w:r w:rsidRPr="00C7708F">
        <w:rPr>
          <w:lang w:val="en-US"/>
        </w:rPr>
        <w:t xml:space="preserve"> </w:t>
      </w:r>
      <w:r w:rsidRPr="00436667">
        <w:t>Б</w:t>
      </w:r>
      <w:bookmarkEnd w:id="57"/>
      <w:bookmarkEnd w:id="58"/>
      <w:bookmarkEnd w:id="59"/>
      <w:bookmarkEnd w:id="60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871F43" w:rsidRDefault="00871F43" w:rsidP="00561084">
      <w:pPr>
        <w:pStyle w:val="a5"/>
      </w:pPr>
    </w:p>
    <w:p w:rsidR="00871F43" w:rsidRPr="00176655" w:rsidRDefault="00871F43" w:rsidP="00176655">
      <w:pPr>
        <w:pStyle w:val="a5"/>
      </w:pPr>
      <w:r w:rsidRPr="00176655">
        <w:t>Тестовый набор 1</w:t>
      </w:r>
      <w:r w:rsidR="00C94A25">
        <w:rPr>
          <w:lang w:val="en-US"/>
        </w:rPr>
        <w:t xml:space="preserve"> </w:t>
      </w:r>
      <w:r w:rsidR="00176655">
        <w:t>«</w:t>
      </w:r>
      <w:r w:rsidRPr="00176655">
        <w:t>Проверка ввода</w:t>
      </w:r>
      <w:r w:rsidR="00176655">
        <w:t>»</w:t>
      </w:r>
    </w:p>
    <w:p w:rsidR="00667A8A" w:rsidRPr="00C54C7E" w:rsidRDefault="00667A8A" w:rsidP="00667A8A">
      <w:pPr>
        <w:pStyle w:val="a5"/>
      </w:pPr>
    </w:p>
    <w:p w:rsidR="00B858DD" w:rsidRDefault="00B858DD" w:rsidP="00B858DD">
      <w:pPr>
        <w:pStyle w:val="a5"/>
      </w:pPr>
      <w:r w:rsidRPr="00B35465">
        <w:t>Тест 1</w:t>
      </w:r>
    </w:p>
    <w:p w:rsidR="00B858DD" w:rsidRDefault="00B858DD" w:rsidP="00B858DD">
      <w:pPr>
        <w:pStyle w:val="a5"/>
      </w:pPr>
    </w:p>
    <w:p w:rsidR="00B858DD" w:rsidRDefault="00B858DD" w:rsidP="00B858DD">
      <w:pPr>
        <w:pStyle w:val="a0"/>
      </w:pPr>
      <w:r>
        <w:t>Тестовая ситуация: проверка ввода букв в поле для чисел</w:t>
      </w:r>
    </w:p>
    <w:p w:rsidR="00B858DD" w:rsidRPr="00B35465" w:rsidRDefault="00B858DD" w:rsidP="00B858DD">
      <w:pPr>
        <w:pStyle w:val="a0"/>
      </w:pPr>
      <w:r>
        <w:t xml:space="preserve">Исходные данные: </w:t>
      </w:r>
      <w:r>
        <w:rPr>
          <w:lang w:val="en-US"/>
        </w:rPr>
        <w:t>P</w:t>
      </w:r>
      <w:r w:rsidRPr="00B76470">
        <w:t>1</w:t>
      </w:r>
      <w:r w:rsidR="00871F43">
        <w:t xml:space="preserve"> = </w:t>
      </w:r>
      <w:r w:rsidR="00871F43" w:rsidRPr="00176655">
        <w:t>«</w:t>
      </w:r>
      <w:r>
        <w:rPr>
          <w:lang w:val="en-US"/>
        </w:rPr>
        <w:t>Hello</w:t>
      </w:r>
      <w:r w:rsidRPr="009E0BAC">
        <w:t xml:space="preserve"> </w:t>
      </w:r>
      <w:r>
        <w:rPr>
          <w:lang w:val="en-US"/>
        </w:rPr>
        <w:t>World</w:t>
      </w:r>
      <w:r w:rsidR="00871F43">
        <w:t>»</w:t>
      </w:r>
    </w:p>
    <w:p w:rsidR="00B858DD" w:rsidRDefault="00B858DD" w:rsidP="00B858DD">
      <w:pPr>
        <w:pStyle w:val="a0"/>
      </w:pPr>
      <w:r>
        <w:t>Ожидаемый результат:</w:t>
      </w:r>
    </w:p>
    <w:p w:rsidR="00B858DD" w:rsidRDefault="00B858DD" w:rsidP="00B858DD">
      <w:pPr>
        <w:pStyle w:val="a0"/>
      </w:pPr>
    </w:p>
    <w:p w:rsidR="00B858DD" w:rsidRPr="00B858DD" w:rsidRDefault="00B858DD" w:rsidP="00B858DD">
      <w:pPr>
        <w:pStyle w:val="a0"/>
      </w:pPr>
      <w:r w:rsidRPr="00B858DD">
        <w:t>Ошибка. Введены некорректные данные</w:t>
      </w:r>
    </w:p>
    <w:p w:rsidR="00B858DD" w:rsidRDefault="00B858DD" w:rsidP="00B858DD">
      <w:pPr>
        <w:pStyle w:val="a0"/>
      </w:pPr>
    </w:p>
    <w:p w:rsidR="00B858DD" w:rsidRDefault="00B858DD" w:rsidP="00B858DD">
      <w:pPr>
        <w:pStyle w:val="a0"/>
      </w:pPr>
      <w:r>
        <w:t>Полученный результат:</w:t>
      </w:r>
    </w:p>
    <w:p w:rsidR="00B858DD" w:rsidRPr="00B35465" w:rsidRDefault="00B858DD" w:rsidP="00B858DD">
      <w:pPr>
        <w:pStyle w:val="a0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197217B" wp14:editId="544988C8">
            <wp:extent cx="5505450" cy="1371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8DD" w:rsidRDefault="00B858DD" w:rsidP="00C94A25">
      <w:pPr>
        <w:pStyle w:val="a9"/>
      </w:pPr>
      <w:r w:rsidRPr="005C4AD5">
        <w:t xml:space="preserve"> </w:t>
      </w:r>
    </w:p>
    <w:p w:rsidR="00B858DD" w:rsidRDefault="00B858DD" w:rsidP="00B858DD">
      <w:pPr>
        <w:pStyle w:val="a5"/>
      </w:pPr>
      <w:r w:rsidRPr="00B35465">
        <w:t>Т</w:t>
      </w:r>
      <w:r>
        <w:t>ест 2</w:t>
      </w:r>
    </w:p>
    <w:p w:rsidR="00B858DD" w:rsidRDefault="00B858DD" w:rsidP="00B858DD">
      <w:pPr>
        <w:pStyle w:val="a0"/>
      </w:pPr>
    </w:p>
    <w:p w:rsidR="00B858DD" w:rsidRDefault="00B858DD" w:rsidP="00B858DD">
      <w:pPr>
        <w:pStyle w:val="a0"/>
      </w:pPr>
      <w:r>
        <w:t>Тестовая ситуация: проверка ввода нецелочисленных значений</w:t>
      </w:r>
    </w:p>
    <w:p w:rsidR="00B858DD" w:rsidRPr="00B35465" w:rsidRDefault="00B858DD" w:rsidP="00B858DD">
      <w:pPr>
        <w:pStyle w:val="a0"/>
      </w:pPr>
      <w:r>
        <w:t xml:space="preserve">Исходные данные: </w:t>
      </w:r>
      <w:r>
        <w:rPr>
          <w:lang w:val="en-US"/>
        </w:rPr>
        <w:t>P</w:t>
      </w:r>
      <w:r w:rsidRPr="00B76470">
        <w:t>1</w:t>
      </w:r>
      <w:r w:rsidRPr="00B35465">
        <w:t xml:space="preserve"> = </w:t>
      </w:r>
      <w:r w:rsidR="00176655">
        <w:t>«</w:t>
      </w:r>
      <w:r>
        <w:t>123,4</w:t>
      </w:r>
      <w:r w:rsidR="00176655">
        <w:t>»</w:t>
      </w:r>
    </w:p>
    <w:p w:rsidR="00B858DD" w:rsidRDefault="00B858DD" w:rsidP="00B858DD">
      <w:pPr>
        <w:pStyle w:val="a0"/>
      </w:pPr>
      <w:r>
        <w:t>Ожидаемый результат:</w:t>
      </w:r>
    </w:p>
    <w:p w:rsidR="00B858DD" w:rsidRDefault="00B858DD" w:rsidP="00B858DD">
      <w:pPr>
        <w:pStyle w:val="a0"/>
      </w:pPr>
    </w:p>
    <w:p w:rsidR="00B858DD" w:rsidRPr="00B858DD" w:rsidRDefault="00B858DD" w:rsidP="00B858DD">
      <w:pPr>
        <w:pStyle w:val="a0"/>
      </w:pPr>
      <w:r w:rsidRPr="00B858DD">
        <w:t>Ошибка. Введены некорректные данные</w:t>
      </w:r>
    </w:p>
    <w:p w:rsidR="00B858DD" w:rsidRDefault="00B858DD" w:rsidP="00B858DD">
      <w:pPr>
        <w:pStyle w:val="a0"/>
      </w:pPr>
    </w:p>
    <w:p w:rsidR="00B858DD" w:rsidRDefault="00B858DD" w:rsidP="00B858DD">
      <w:pPr>
        <w:pStyle w:val="a0"/>
      </w:pPr>
      <w:r>
        <w:t>Полученный результат:</w:t>
      </w:r>
    </w:p>
    <w:p w:rsidR="00B858DD" w:rsidRPr="00B858DD" w:rsidRDefault="00B858DD" w:rsidP="00B858DD">
      <w:pPr>
        <w:pStyle w:val="a0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C106E4D" wp14:editId="64D7F6F7">
            <wp:extent cx="5505450" cy="14382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8DD" w:rsidRDefault="00B858DD" w:rsidP="00B858DD">
      <w:pPr>
        <w:pStyle w:val="a0"/>
      </w:pPr>
    </w:p>
    <w:p w:rsidR="00B858DD" w:rsidRDefault="00B858DD" w:rsidP="00B858DD">
      <w:pPr>
        <w:pStyle w:val="a5"/>
      </w:pPr>
    </w:p>
    <w:p w:rsidR="00B858DD" w:rsidRDefault="00B858DD" w:rsidP="00B858DD">
      <w:pPr>
        <w:pStyle w:val="a5"/>
      </w:pPr>
    </w:p>
    <w:p w:rsidR="00B858DD" w:rsidRDefault="00B858DD" w:rsidP="00B858DD">
      <w:pPr>
        <w:pStyle w:val="a5"/>
      </w:pPr>
    </w:p>
    <w:p w:rsidR="00B858DD" w:rsidRDefault="00B858DD" w:rsidP="00B858DD">
      <w:pPr>
        <w:pStyle w:val="a5"/>
      </w:pPr>
    </w:p>
    <w:p w:rsidR="00B858DD" w:rsidRDefault="00B858DD" w:rsidP="00B858DD">
      <w:pPr>
        <w:pStyle w:val="a5"/>
      </w:pPr>
    </w:p>
    <w:p w:rsidR="00B858DD" w:rsidRDefault="00B858DD" w:rsidP="00B858DD">
      <w:pPr>
        <w:pStyle w:val="a5"/>
      </w:pPr>
    </w:p>
    <w:p w:rsidR="00B858DD" w:rsidRDefault="00B858DD" w:rsidP="00B858DD">
      <w:pPr>
        <w:pStyle w:val="a5"/>
      </w:pPr>
      <w:r w:rsidRPr="00B35465">
        <w:t>Т</w:t>
      </w:r>
      <w:r>
        <w:t>ест 3</w:t>
      </w:r>
    </w:p>
    <w:p w:rsidR="00B858DD" w:rsidRDefault="00B858DD" w:rsidP="00B858DD">
      <w:pPr>
        <w:pStyle w:val="a5"/>
      </w:pPr>
    </w:p>
    <w:p w:rsidR="00B858DD" w:rsidRDefault="00B858DD" w:rsidP="00B858DD">
      <w:pPr>
        <w:pStyle w:val="a0"/>
      </w:pPr>
      <w:r>
        <w:t>Тестовая ситуация: проверка ввода отрицательных значений</w:t>
      </w:r>
    </w:p>
    <w:p w:rsidR="00B858DD" w:rsidRPr="00B35465" w:rsidRDefault="00B858DD" w:rsidP="00B858DD">
      <w:pPr>
        <w:pStyle w:val="a0"/>
      </w:pPr>
      <w:r>
        <w:t xml:space="preserve">Исходные данные: </w:t>
      </w:r>
      <w:r>
        <w:rPr>
          <w:lang w:val="en-US"/>
        </w:rPr>
        <w:t>P</w:t>
      </w:r>
      <w:r w:rsidRPr="00B76470">
        <w:t>1</w:t>
      </w:r>
      <w:r w:rsidRPr="00B35465">
        <w:t xml:space="preserve"> = </w:t>
      </w:r>
      <w:r w:rsidR="00176655">
        <w:t>«</w:t>
      </w:r>
      <w:r>
        <w:t>-123</w:t>
      </w:r>
      <w:r w:rsidR="00176655">
        <w:t>»</w:t>
      </w:r>
    </w:p>
    <w:p w:rsidR="00B858DD" w:rsidRDefault="00B858DD" w:rsidP="00B858DD">
      <w:pPr>
        <w:pStyle w:val="a0"/>
      </w:pPr>
      <w:r>
        <w:t>Ожидаемый результат:</w:t>
      </w:r>
    </w:p>
    <w:p w:rsidR="00B858DD" w:rsidRDefault="00B858DD" w:rsidP="00B858DD">
      <w:pPr>
        <w:pStyle w:val="a0"/>
        <w:ind w:firstLine="0"/>
      </w:pPr>
    </w:p>
    <w:p w:rsidR="00B858DD" w:rsidRPr="00B858DD" w:rsidRDefault="00B858DD" w:rsidP="00B858DD">
      <w:pPr>
        <w:pStyle w:val="a0"/>
      </w:pPr>
      <w:r w:rsidRPr="00B858DD">
        <w:t>Ошибка. Введены некорректные данные</w:t>
      </w:r>
    </w:p>
    <w:p w:rsidR="00B858DD" w:rsidRDefault="00B858DD" w:rsidP="00B858DD">
      <w:pPr>
        <w:pStyle w:val="a0"/>
      </w:pPr>
    </w:p>
    <w:p w:rsidR="00B858DD" w:rsidRDefault="00B858DD" w:rsidP="00B858DD">
      <w:pPr>
        <w:pStyle w:val="a0"/>
      </w:pPr>
      <w:r>
        <w:t>Полученный результат:</w:t>
      </w:r>
    </w:p>
    <w:p w:rsidR="00176655" w:rsidRDefault="00B858DD" w:rsidP="00B858DD">
      <w:pPr>
        <w:pStyle w:val="a0"/>
      </w:pPr>
      <w:r>
        <w:rPr>
          <w:noProof/>
          <w:lang w:eastAsia="ru-RU"/>
        </w:rPr>
        <w:drawing>
          <wp:inline distT="0" distB="0" distL="0" distR="0" wp14:anchorId="406AB3F2" wp14:editId="0DCD6983">
            <wp:extent cx="5429250" cy="13525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6655" w:rsidRDefault="00176655">
      <w:pPr>
        <w:spacing w:after="160" w:line="259" w:lineRule="auto"/>
        <w:ind w:firstLine="0"/>
        <w:rPr>
          <w:szCs w:val="28"/>
        </w:rPr>
      </w:pPr>
      <w:r>
        <w:br w:type="page"/>
      </w:r>
    </w:p>
    <w:p w:rsidR="00B858DD" w:rsidRPr="00176655" w:rsidRDefault="00B858DD" w:rsidP="00B858DD">
      <w:pPr>
        <w:pStyle w:val="a0"/>
      </w:pPr>
    </w:p>
    <w:p w:rsidR="00871F43" w:rsidRDefault="00871F43" w:rsidP="00B858DD">
      <w:pPr>
        <w:pStyle w:val="a0"/>
      </w:pPr>
    </w:p>
    <w:p w:rsidR="00871F43" w:rsidRDefault="00871F43" w:rsidP="00176655">
      <w:pPr>
        <w:pStyle w:val="a5"/>
      </w:pPr>
      <w:r>
        <w:t>Тестовый набор 2</w:t>
      </w:r>
    </w:p>
    <w:p w:rsidR="00871F43" w:rsidRPr="00871F43" w:rsidRDefault="00871F43" w:rsidP="00176655">
      <w:pPr>
        <w:pStyle w:val="a5"/>
      </w:pPr>
      <w:r>
        <w:t>«Проверка р</w:t>
      </w:r>
      <w:r w:rsidR="00176655">
        <w:t>ешений</w:t>
      </w:r>
      <w:r>
        <w:t>»</w:t>
      </w:r>
    </w:p>
    <w:p w:rsidR="00B858DD" w:rsidRDefault="00B858DD" w:rsidP="00B858DD">
      <w:pPr>
        <w:pStyle w:val="a5"/>
      </w:pPr>
    </w:p>
    <w:p w:rsidR="00B858DD" w:rsidRDefault="00B858DD" w:rsidP="00B858DD">
      <w:pPr>
        <w:pStyle w:val="a5"/>
      </w:pPr>
      <w:r w:rsidRPr="00B35465">
        <w:t>Т</w:t>
      </w:r>
      <w:r w:rsidR="00871F43">
        <w:t>ест 1</w:t>
      </w:r>
    </w:p>
    <w:p w:rsidR="00B858DD" w:rsidRDefault="00B858DD" w:rsidP="00B858DD">
      <w:pPr>
        <w:pStyle w:val="a5"/>
      </w:pPr>
    </w:p>
    <w:p w:rsidR="00B858DD" w:rsidRDefault="00B858DD" w:rsidP="00B858DD">
      <w:pPr>
        <w:pStyle w:val="a0"/>
      </w:pPr>
      <w:r>
        <w:t xml:space="preserve">Тестовая ситуация: проверка решений </w:t>
      </w:r>
    </w:p>
    <w:p w:rsidR="00B858DD" w:rsidRPr="005C4AD5" w:rsidRDefault="00B858DD" w:rsidP="00B858DD">
      <w:pPr>
        <w:pStyle w:val="a0"/>
      </w:pPr>
      <w:r>
        <w:t xml:space="preserve">Исходные данные: </w:t>
      </w:r>
      <w:r>
        <w:rPr>
          <w:lang w:val="en-US"/>
        </w:rPr>
        <w:t>P</w:t>
      </w:r>
      <w:r w:rsidRPr="00B858DD">
        <w:t>1</w:t>
      </w:r>
      <w:r w:rsidRPr="00B35465">
        <w:t xml:space="preserve"> = </w:t>
      </w:r>
      <w:r w:rsidR="00176655">
        <w:t>«</w:t>
      </w:r>
      <w:r w:rsidRPr="00B858DD">
        <w:t>5</w:t>
      </w:r>
      <w:r w:rsidR="00176655">
        <w:t>»</w:t>
      </w:r>
      <w:r>
        <w:t xml:space="preserve">, </w:t>
      </w:r>
      <w:r>
        <w:rPr>
          <w:lang w:val="en-US"/>
        </w:rPr>
        <w:t>Q</w:t>
      </w:r>
      <w:r w:rsidRPr="00B858DD">
        <w:t>1</w:t>
      </w:r>
      <w:r w:rsidR="00176655">
        <w:t xml:space="preserve"> = «7»</w:t>
      </w:r>
      <w:r w:rsidRPr="008F0571">
        <w:t xml:space="preserve"> </w:t>
      </w:r>
    </w:p>
    <w:p w:rsidR="00B858DD" w:rsidRDefault="00B858DD" w:rsidP="00B858DD">
      <w:pPr>
        <w:pStyle w:val="a0"/>
      </w:pPr>
      <w:r>
        <w:t>Ожидаемый результат</w:t>
      </w:r>
      <w:r w:rsidR="00D859A3" w:rsidRPr="00B76470">
        <w:t xml:space="preserve"> </w:t>
      </w:r>
      <w:r w:rsidRPr="00B76470">
        <w:t>(</w:t>
      </w:r>
      <w:r w:rsidR="00D859A3">
        <w:t xml:space="preserve">расчёт </w:t>
      </w:r>
      <w:r w:rsidR="00D859A3">
        <w:rPr>
          <w:lang w:val="en-US"/>
        </w:rPr>
        <w:t>Mathcad</w:t>
      </w:r>
      <w:r w:rsidR="00740406">
        <w:rPr>
          <w:lang w:val="en-US"/>
        </w:rPr>
        <w:t xml:space="preserve"> 14</w:t>
      </w:r>
      <w:r w:rsidR="00D859A3" w:rsidRPr="00B76470">
        <w:t>)</w:t>
      </w:r>
      <w:r>
        <w:t>:</w:t>
      </w:r>
    </w:p>
    <w:p w:rsidR="00D859A3" w:rsidRDefault="00D859A3" w:rsidP="00B858DD">
      <w:pPr>
        <w:pStyle w:val="a0"/>
      </w:pPr>
    </w:p>
    <w:p w:rsidR="00D859A3" w:rsidRDefault="00D859A3" w:rsidP="00B858DD">
      <w:pPr>
        <w:pStyle w:val="a0"/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48784</wp:posOffset>
            </wp:positionH>
            <wp:positionV relativeFrom="paragraph">
              <wp:posOffset>5715</wp:posOffset>
            </wp:positionV>
            <wp:extent cx="2297430" cy="848995"/>
            <wp:effectExtent l="0" t="0" r="7620" b="8255"/>
            <wp:wrapTight wrapText="bothSides">
              <wp:wrapPolygon edited="0">
                <wp:start x="0" y="0"/>
                <wp:lineTo x="0" y="21325"/>
                <wp:lineTo x="21493" y="21325"/>
                <wp:lineTo x="21493" y="0"/>
                <wp:lineTo x="0" y="0"/>
              </wp:wrapPolygon>
            </wp:wrapTight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7430" cy="8489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858DD" w:rsidRDefault="00B858DD" w:rsidP="00B858DD">
      <w:pPr>
        <w:pStyle w:val="a0"/>
      </w:pPr>
    </w:p>
    <w:p w:rsidR="00B858DD" w:rsidRDefault="00B858DD" w:rsidP="00B858DD">
      <w:pPr>
        <w:pStyle w:val="a0"/>
      </w:pPr>
    </w:p>
    <w:p w:rsidR="00D859A3" w:rsidRDefault="00D859A3" w:rsidP="00D859A3">
      <w:pPr>
        <w:pStyle w:val="a0"/>
        <w:ind w:firstLine="0"/>
      </w:pPr>
    </w:p>
    <w:p w:rsidR="00D859A3" w:rsidRDefault="00D859A3" w:rsidP="00D859A3">
      <w:pPr>
        <w:pStyle w:val="a0"/>
        <w:ind w:firstLine="0"/>
      </w:pPr>
    </w:p>
    <w:p w:rsidR="00B858DD" w:rsidRDefault="00B858DD" w:rsidP="00D859A3">
      <w:pPr>
        <w:pStyle w:val="a0"/>
        <w:ind w:firstLine="708"/>
      </w:pPr>
      <w:r>
        <w:t>Полученный результат:</w:t>
      </w:r>
    </w:p>
    <w:p w:rsidR="00B858DD" w:rsidRDefault="00D859A3" w:rsidP="00B858DD">
      <w:pPr>
        <w:pStyle w:val="a0"/>
      </w:pPr>
      <w:r>
        <w:rPr>
          <w:noProof/>
          <w:lang w:eastAsia="ru-RU"/>
        </w:rPr>
        <w:drawing>
          <wp:inline distT="0" distB="0" distL="0" distR="0" wp14:anchorId="1CBA037F" wp14:editId="58192FBF">
            <wp:extent cx="5406390" cy="1431235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38398" cy="1439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8DD" w:rsidRDefault="00B858DD" w:rsidP="00B858DD">
      <w:pPr>
        <w:pStyle w:val="a5"/>
      </w:pPr>
    </w:p>
    <w:p w:rsidR="00B858DD" w:rsidRDefault="00B858DD" w:rsidP="00B858DD">
      <w:pPr>
        <w:pStyle w:val="a5"/>
      </w:pPr>
    </w:p>
    <w:p w:rsidR="00D859A3" w:rsidRDefault="00D859A3" w:rsidP="00B858DD">
      <w:pPr>
        <w:pStyle w:val="a5"/>
      </w:pPr>
    </w:p>
    <w:p w:rsidR="00D859A3" w:rsidRDefault="00D859A3" w:rsidP="00B858DD">
      <w:pPr>
        <w:pStyle w:val="a5"/>
      </w:pPr>
    </w:p>
    <w:p w:rsidR="00D859A3" w:rsidRDefault="00D859A3" w:rsidP="00B858DD">
      <w:pPr>
        <w:pStyle w:val="a5"/>
      </w:pPr>
    </w:p>
    <w:p w:rsidR="00B858DD" w:rsidRDefault="00B858DD" w:rsidP="00B858DD">
      <w:pPr>
        <w:pStyle w:val="a5"/>
      </w:pPr>
      <w:r w:rsidRPr="00B35465">
        <w:t>Т</w:t>
      </w:r>
      <w:r w:rsidR="00871F43">
        <w:t>ест 2</w:t>
      </w:r>
    </w:p>
    <w:p w:rsidR="00B858DD" w:rsidRDefault="00B858DD" w:rsidP="00B858DD">
      <w:pPr>
        <w:pStyle w:val="a5"/>
      </w:pPr>
    </w:p>
    <w:p w:rsidR="00B858DD" w:rsidRPr="008F0571" w:rsidRDefault="00B858DD" w:rsidP="00B858DD">
      <w:pPr>
        <w:pStyle w:val="a0"/>
      </w:pPr>
      <w:r>
        <w:t xml:space="preserve">Тестовая ситуация: проверка решений, если </w:t>
      </w:r>
      <w:r w:rsidR="00D859A3">
        <w:t xml:space="preserve">дробь сокращается </w:t>
      </w:r>
    </w:p>
    <w:p w:rsidR="00D859A3" w:rsidRDefault="00B858DD" w:rsidP="00B858DD">
      <w:pPr>
        <w:pStyle w:val="a0"/>
      </w:pPr>
      <w:r>
        <w:t xml:space="preserve">Исходные данные: </w:t>
      </w:r>
      <w:r w:rsidR="00D859A3">
        <w:rPr>
          <w:lang w:val="en-US"/>
        </w:rPr>
        <w:t>P</w:t>
      </w:r>
      <w:r w:rsidR="00D859A3" w:rsidRPr="00D859A3">
        <w:t>1</w:t>
      </w:r>
      <w:r w:rsidRPr="00B35465">
        <w:t xml:space="preserve"> = </w:t>
      </w:r>
      <w:r w:rsidR="00176655">
        <w:t>«</w:t>
      </w:r>
      <w:r w:rsidR="00D859A3">
        <w:t>3</w:t>
      </w:r>
      <w:r w:rsidR="00176655">
        <w:t>»</w:t>
      </w:r>
      <w:r>
        <w:t xml:space="preserve">, </w:t>
      </w:r>
      <w:r w:rsidR="00D859A3">
        <w:rPr>
          <w:lang w:val="en-US"/>
        </w:rPr>
        <w:t>Q</w:t>
      </w:r>
      <w:r w:rsidR="00D859A3" w:rsidRPr="00D859A3">
        <w:t>1</w:t>
      </w:r>
      <w:r w:rsidR="00176655">
        <w:t xml:space="preserve"> = «</w:t>
      </w:r>
      <w:r w:rsidR="00D859A3">
        <w:t>6</w:t>
      </w:r>
      <w:r w:rsidR="00176655">
        <w:t>»</w:t>
      </w:r>
    </w:p>
    <w:p w:rsidR="00D859A3" w:rsidRDefault="00D859A3" w:rsidP="00B858DD">
      <w:pPr>
        <w:pStyle w:val="a0"/>
      </w:pPr>
      <w:r>
        <w:t>Ожидаемый результат</w:t>
      </w:r>
      <w:r w:rsidRPr="00B76470">
        <w:t xml:space="preserve"> (</w:t>
      </w:r>
      <w:r>
        <w:t xml:space="preserve">расчёт </w:t>
      </w:r>
      <w:r>
        <w:rPr>
          <w:lang w:val="en-US"/>
        </w:rPr>
        <w:t>Mathcad</w:t>
      </w:r>
      <w:r w:rsidRPr="00B76470">
        <w:t>)</w:t>
      </w:r>
      <w:r>
        <w:t>:</w:t>
      </w:r>
    </w:p>
    <w:p w:rsidR="00D859A3" w:rsidRDefault="00D859A3" w:rsidP="00B858DD">
      <w:pPr>
        <w:pStyle w:val="a0"/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72197</wp:posOffset>
            </wp:positionH>
            <wp:positionV relativeFrom="paragraph">
              <wp:posOffset>6350</wp:posOffset>
            </wp:positionV>
            <wp:extent cx="1414780" cy="883920"/>
            <wp:effectExtent l="0" t="0" r="0" b="0"/>
            <wp:wrapTight wrapText="bothSides">
              <wp:wrapPolygon edited="0">
                <wp:start x="0" y="0"/>
                <wp:lineTo x="0" y="20948"/>
                <wp:lineTo x="21232" y="20948"/>
                <wp:lineTo x="21232" y="0"/>
                <wp:lineTo x="0" y="0"/>
              </wp:wrapPolygon>
            </wp:wrapTight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4780" cy="883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859A3" w:rsidRDefault="00D859A3" w:rsidP="00B858DD">
      <w:pPr>
        <w:pStyle w:val="a0"/>
      </w:pPr>
    </w:p>
    <w:p w:rsidR="00D859A3" w:rsidRDefault="00D859A3" w:rsidP="00B858DD">
      <w:pPr>
        <w:pStyle w:val="a0"/>
      </w:pPr>
    </w:p>
    <w:p w:rsidR="00D859A3" w:rsidRDefault="00D859A3" w:rsidP="00B858DD">
      <w:pPr>
        <w:pStyle w:val="a0"/>
      </w:pPr>
    </w:p>
    <w:p w:rsidR="00D859A3" w:rsidRDefault="00D859A3" w:rsidP="00B858DD">
      <w:pPr>
        <w:pStyle w:val="a0"/>
      </w:pPr>
    </w:p>
    <w:p w:rsidR="00D859A3" w:rsidRDefault="00D859A3" w:rsidP="00B858DD">
      <w:pPr>
        <w:pStyle w:val="a0"/>
      </w:pPr>
    </w:p>
    <w:p w:rsidR="00B858DD" w:rsidRDefault="00B858DD" w:rsidP="00B858DD">
      <w:pPr>
        <w:pStyle w:val="a0"/>
      </w:pPr>
      <w:r>
        <w:t>Полученный результат:</w:t>
      </w:r>
    </w:p>
    <w:p w:rsidR="00163824" w:rsidRDefault="00462BA4" w:rsidP="00163824">
      <w:r>
        <w:rPr>
          <w:noProof/>
          <w:lang w:eastAsia="ru-RU"/>
        </w:rPr>
        <w:lastRenderedPageBreak/>
        <w:drawing>
          <wp:inline distT="0" distB="0" distL="0" distR="0" wp14:anchorId="3C416447" wp14:editId="6F77552A">
            <wp:extent cx="5430741" cy="145478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52367" cy="1460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BA4" w:rsidRDefault="00462BA4" w:rsidP="00163824"/>
    <w:p w:rsidR="00462BA4" w:rsidRDefault="00462BA4" w:rsidP="00462BA4">
      <w:pPr>
        <w:pStyle w:val="a5"/>
      </w:pPr>
      <w:r w:rsidRPr="00B35465">
        <w:t>Т</w:t>
      </w:r>
      <w:r w:rsidR="00871F43">
        <w:t>ест 3</w:t>
      </w:r>
    </w:p>
    <w:p w:rsidR="00462BA4" w:rsidRDefault="00462BA4" w:rsidP="00462BA4">
      <w:pPr>
        <w:pStyle w:val="a5"/>
      </w:pPr>
    </w:p>
    <w:p w:rsidR="00462BA4" w:rsidRPr="008F0571" w:rsidRDefault="00462BA4" w:rsidP="00462BA4">
      <w:pPr>
        <w:pStyle w:val="a0"/>
      </w:pPr>
      <w:r>
        <w:t>Тестовая ситуация: проверка решений, если есть непериодическая часть</w:t>
      </w:r>
    </w:p>
    <w:p w:rsidR="00462BA4" w:rsidRDefault="00462BA4" w:rsidP="00462BA4">
      <w:pPr>
        <w:pStyle w:val="a0"/>
      </w:pPr>
      <w:r>
        <w:t xml:space="preserve">Исходные данные: </w:t>
      </w:r>
      <w:r>
        <w:rPr>
          <w:lang w:val="en-US"/>
        </w:rPr>
        <w:t>P</w:t>
      </w:r>
      <w:r w:rsidRPr="00D859A3">
        <w:t>1</w:t>
      </w:r>
      <w:r w:rsidRPr="00B35465">
        <w:t xml:space="preserve"> = </w:t>
      </w:r>
      <w:r w:rsidR="00176655">
        <w:t>«</w:t>
      </w:r>
      <w:r>
        <w:t>7</w:t>
      </w:r>
      <w:r w:rsidR="00176655">
        <w:t>»</w:t>
      </w:r>
      <w:r>
        <w:t xml:space="preserve">, </w:t>
      </w:r>
      <w:r>
        <w:rPr>
          <w:lang w:val="en-US"/>
        </w:rPr>
        <w:t>Q</w:t>
      </w:r>
      <w:r w:rsidRPr="00D859A3">
        <w:t>1</w:t>
      </w:r>
      <w:r w:rsidR="00176655">
        <w:t xml:space="preserve"> = «</w:t>
      </w:r>
      <w:r>
        <w:t>24</w:t>
      </w:r>
      <w:r w:rsidR="00176655">
        <w:t>»</w:t>
      </w:r>
    </w:p>
    <w:p w:rsidR="00462BA4" w:rsidRDefault="00462BA4" w:rsidP="00462BA4">
      <w:pPr>
        <w:pStyle w:val="a0"/>
      </w:pPr>
      <w:r>
        <w:t>Ожидаемый результат</w:t>
      </w:r>
      <w:r w:rsidRPr="00B76470">
        <w:t xml:space="preserve"> (</w:t>
      </w:r>
      <w:r>
        <w:t xml:space="preserve">расчёт </w:t>
      </w:r>
      <w:r>
        <w:rPr>
          <w:lang w:val="en-US"/>
        </w:rPr>
        <w:t>Mathcad</w:t>
      </w:r>
      <w:r w:rsidRPr="00B76470">
        <w:t>)</w:t>
      </w:r>
      <w:r>
        <w:t>:</w:t>
      </w:r>
    </w:p>
    <w:p w:rsidR="00462BA4" w:rsidRPr="00B76470" w:rsidRDefault="00462BA4" w:rsidP="00462BA4">
      <w:pPr>
        <w:pStyle w:val="a0"/>
      </w:pPr>
      <w:r>
        <w:rPr>
          <w:noProof/>
          <w:lang w:eastAsia="ru-RU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445</wp:posOffset>
            </wp:positionV>
            <wp:extent cx="1950720" cy="1009650"/>
            <wp:effectExtent l="0" t="0" r="0" b="0"/>
            <wp:wrapTight wrapText="bothSides">
              <wp:wrapPolygon edited="0">
                <wp:start x="0" y="0"/>
                <wp:lineTo x="0" y="21192"/>
                <wp:lineTo x="21305" y="21192"/>
                <wp:lineTo x="21305" y="0"/>
                <wp:lineTo x="0" y="0"/>
              </wp:wrapPolygon>
            </wp:wrapTight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072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462BA4" w:rsidRDefault="00462BA4" w:rsidP="00163824"/>
    <w:p w:rsidR="00462BA4" w:rsidRDefault="00462BA4" w:rsidP="00163824"/>
    <w:p w:rsidR="00462BA4" w:rsidRDefault="00462BA4" w:rsidP="00163824"/>
    <w:p w:rsidR="00462BA4" w:rsidRDefault="00462BA4" w:rsidP="00163824"/>
    <w:p w:rsidR="00462BA4" w:rsidRDefault="00462BA4" w:rsidP="00462BA4">
      <w:pPr>
        <w:pStyle w:val="a0"/>
      </w:pPr>
      <w:r>
        <w:t>Полученный результат:</w:t>
      </w:r>
    </w:p>
    <w:p w:rsidR="00462BA4" w:rsidRDefault="00462BA4" w:rsidP="00163824">
      <w:r>
        <w:rPr>
          <w:noProof/>
          <w:lang w:eastAsia="ru-RU"/>
        </w:rPr>
        <w:drawing>
          <wp:inline distT="0" distB="0" distL="0" distR="0" wp14:anchorId="1D4A98FB" wp14:editId="423BC337">
            <wp:extent cx="5454595" cy="1438910"/>
            <wp:effectExtent l="0" t="0" r="0" b="889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7250" cy="1447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62BA4" w:rsidSect="00B238B2">
      <w:footerReference w:type="default" r:id="rId2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C30F1" w:rsidRDefault="00BC30F1" w:rsidP="00B238B2">
      <w:r>
        <w:separator/>
      </w:r>
    </w:p>
  </w:endnote>
  <w:endnote w:type="continuationSeparator" w:id="0">
    <w:p w:rsidR="00BC30F1" w:rsidRDefault="00BC30F1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74778175"/>
      <w:docPartObj>
        <w:docPartGallery w:val="Page Numbers (Bottom of Page)"/>
        <w:docPartUnique/>
      </w:docPartObj>
    </w:sdtPr>
    <w:sdtEndPr/>
    <w:sdtContent>
      <w:p w:rsidR="002E1381" w:rsidRDefault="002E1381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5C6E">
          <w:rPr>
            <w:noProof/>
          </w:rPr>
          <w:t>14</w:t>
        </w:r>
        <w:r>
          <w:fldChar w:fldCharType="end"/>
        </w:r>
      </w:p>
    </w:sdtContent>
  </w:sdt>
  <w:p w:rsidR="002E1381" w:rsidRDefault="002E1381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C30F1" w:rsidRDefault="00BC30F1" w:rsidP="00B238B2">
      <w:r>
        <w:separator/>
      </w:r>
    </w:p>
  </w:footnote>
  <w:footnote w:type="continuationSeparator" w:id="0">
    <w:p w:rsidR="00BC30F1" w:rsidRDefault="00BC30F1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"/>
  </w:num>
  <w:num w:numId="5">
    <w:abstractNumId w:val="1"/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3824"/>
    <w:rsid w:val="00055FEC"/>
    <w:rsid w:val="000904FD"/>
    <w:rsid w:val="000C4087"/>
    <w:rsid w:val="0012760A"/>
    <w:rsid w:val="00143404"/>
    <w:rsid w:val="00163824"/>
    <w:rsid w:val="00176655"/>
    <w:rsid w:val="001C5AA5"/>
    <w:rsid w:val="001C7A85"/>
    <w:rsid w:val="002D5C6E"/>
    <w:rsid w:val="002E1381"/>
    <w:rsid w:val="002E187F"/>
    <w:rsid w:val="003019FD"/>
    <w:rsid w:val="00315C3B"/>
    <w:rsid w:val="00356604"/>
    <w:rsid w:val="00382F1B"/>
    <w:rsid w:val="003B6C87"/>
    <w:rsid w:val="003D1642"/>
    <w:rsid w:val="00420F03"/>
    <w:rsid w:val="00436667"/>
    <w:rsid w:val="00462BA4"/>
    <w:rsid w:val="00463331"/>
    <w:rsid w:val="004E3B0D"/>
    <w:rsid w:val="00513FF2"/>
    <w:rsid w:val="00533092"/>
    <w:rsid w:val="00561084"/>
    <w:rsid w:val="00582034"/>
    <w:rsid w:val="005D1FD5"/>
    <w:rsid w:val="00607D93"/>
    <w:rsid w:val="00620170"/>
    <w:rsid w:val="00631333"/>
    <w:rsid w:val="00651971"/>
    <w:rsid w:val="00667A8A"/>
    <w:rsid w:val="006D29FF"/>
    <w:rsid w:val="007102F0"/>
    <w:rsid w:val="00740406"/>
    <w:rsid w:val="007C2CCF"/>
    <w:rsid w:val="007F0A12"/>
    <w:rsid w:val="007F40DE"/>
    <w:rsid w:val="0080195E"/>
    <w:rsid w:val="0080231B"/>
    <w:rsid w:val="00814519"/>
    <w:rsid w:val="008430DD"/>
    <w:rsid w:val="0086046C"/>
    <w:rsid w:val="00871F43"/>
    <w:rsid w:val="00894EA1"/>
    <w:rsid w:val="008A3665"/>
    <w:rsid w:val="00905015"/>
    <w:rsid w:val="00905E32"/>
    <w:rsid w:val="0097252A"/>
    <w:rsid w:val="009B4DDB"/>
    <w:rsid w:val="009B5D93"/>
    <w:rsid w:val="00A34422"/>
    <w:rsid w:val="00A80757"/>
    <w:rsid w:val="00AB0A63"/>
    <w:rsid w:val="00AC4AD8"/>
    <w:rsid w:val="00AD404B"/>
    <w:rsid w:val="00AF7091"/>
    <w:rsid w:val="00B22C1C"/>
    <w:rsid w:val="00B238B2"/>
    <w:rsid w:val="00B62891"/>
    <w:rsid w:val="00B76470"/>
    <w:rsid w:val="00B858DD"/>
    <w:rsid w:val="00BC30F1"/>
    <w:rsid w:val="00BC3D1C"/>
    <w:rsid w:val="00BE19CC"/>
    <w:rsid w:val="00BE29B5"/>
    <w:rsid w:val="00C55846"/>
    <w:rsid w:val="00C7708F"/>
    <w:rsid w:val="00C94A25"/>
    <w:rsid w:val="00CD754C"/>
    <w:rsid w:val="00CF50BD"/>
    <w:rsid w:val="00D16445"/>
    <w:rsid w:val="00D40D32"/>
    <w:rsid w:val="00D439C4"/>
    <w:rsid w:val="00D859A3"/>
    <w:rsid w:val="00DA382E"/>
    <w:rsid w:val="00DB45C0"/>
    <w:rsid w:val="00DE4E01"/>
    <w:rsid w:val="00E158D4"/>
    <w:rsid w:val="00E756BF"/>
    <w:rsid w:val="00EA651A"/>
    <w:rsid w:val="00EC4434"/>
    <w:rsid w:val="00ED32E5"/>
    <w:rsid w:val="00EF4465"/>
    <w:rsid w:val="00F226AA"/>
    <w:rsid w:val="00F36374"/>
    <w:rsid w:val="00F56A87"/>
    <w:rsid w:val="00FC37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532F558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76470"/>
    <w:pPr>
      <w:keepNext/>
      <w:pageBreakBefore/>
      <w:widowControl w:val="0"/>
      <w:numPr>
        <w:numId w:val="1"/>
      </w:numPr>
      <w:suppressAutoHyphens/>
      <w:spacing w:after="360"/>
      <w:ind w:left="1066" w:hanging="357"/>
      <w:jc w:val="center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B76470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315C3B"/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BE19C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A92A06-339C-4FC7-A0CC-0EEBC78611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</TotalTime>
  <Pages>20</Pages>
  <Words>1282</Words>
  <Characters>7309</Characters>
  <Application>Microsoft Office Word</Application>
  <DocSecurity>0</DocSecurity>
  <Lines>60</Lines>
  <Paragraphs>1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Евгений Митюля</cp:lastModifiedBy>
  <cp:revision>19</cp:revision>
  <dcterms:created xsi:type="dcterms:W3CDTF">2021-10-22T13:45:00Z</dcterms:created>
  <dcterms:modified xsi:type="dcterms:W3CDTF">2021-11-12T12:00:00Z</dcterms:modified>
</cp:coreProperties>
</file>